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a3"/>
        <w:tblW w:w="0" w:type="auto"/>
        <w:tblInd w:w="108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/>
      </w:tblPr>
      <w:tblGrid>
        <w:gridCol w:w="3969"/>
        <w:gridCol w:w="5777"/>
      </w:tblGrid>
      <w:tr w:rsidR="00826E76" w:rsidTr="00936D7C">
        <w:tc>
          <w:tcPr>
            <w:tcW w:w="9747" w:type="dxa"/>
            <w:gridSpan w:val="2"/>
          </w:tcPr>
          <w:p w:rsidR="00114D47" w:rsidRPr="00114D47" w:rsidRDefault="00114D47" w:rsidP="00114D4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14D47">
              <w:rPr>
                <w:rFonts w:ascii="Times New Roman" w:hAnsi="Times New Roman" w:cs="Times New Roman"/>
                <w:sz w:val="28"/>
                <w:szCs w:val="28"/>
              </w:rPr>
              <w:t>Державний університет «Житомирська політехніка»</w:t>
            </w:r>
          </w:p>
          <w:p w:rsidR="00114D47" w:rsidRPr="00114D47" w:rsidRDefault="00114D47" w:rsidP="00114D4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14D47">
              <w:rPr>
                <w:rFonts w:ascii="Times New Roman" w:hAnsi="Times New Roman" w:cs="Times New Roman"/>
                <w:sz w:val="28"/>
                <w:szCs w:val="28"/>
              </w:rPr>
              <w:t>Факультет інформаційно-комп’ютерних технологій</w:t>
            </w:r>
          </w:p>
          <w:p w:rsidR="00114D47" w:rsidRPr="00114D47" w:rsidRDefault="00114D47" w:rsidP="00114D4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14D47">
              <w:rPr>
                <w:rFonts w:ascii="Times New Roman" w:hAnsi="Times New Roman" w:cs="Times New Roman"/>
                <w:sz w:val="28"/>
                <w:szCs w:val="28"/>
              </w:rPr>
              <w:t xml:space="preserve">Кафедра </w:t>
            </w:r>
            <w:proofErr w:type="spellStart"/>
            <w:r w:rsidRPr="00114D47">
              <w:rPr>
                <w:rFonts w:ascii="Times New Roman" w:hAnsi="Times New Roman" w:cs="Times New Roman"/>
                <w:sz w:val="28"/>
                <w:szCs w:val="28"/>
              </w:rPr>
              <w:t>біомедичної</w:t>
            </w:r>
            <w:proofErr w:type="spellEnd"/>
            <w:r w:rsidRPr="00114D47">
              <w:rPr>
                <w:rFonts w:ascii="Times New Roman" w:hAnsi="Times New Roman" w:cs="Times New Roman"/>
                <w:sz w:val="28"/>
                <w:szCs w:val="28"/>
              </w:rPr>
              <w:t xml:space="preserve"> інженерії та </w:t>
            </w:r>
            <w:proofErr w:type="spellStart"/>
            <w:r w:rsidRPr="00114D47">
              <w:rPr>
                <w:rFonts w:ascii="Times New Roman" w:hAnsi="Times New Roman" w:cs="Times New Roman"/>
                <w:sz w:val="28"/>
                <w:szCs w:val="28"/>
              </w:rPr>
              <w:t>телекомунікацій</w:t>
            </w:r>
            <w:proofErr w:type="spellEnd"/>
            <w:r w:rsidRPr="00114D4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114D47" w:rsidRPr="00114D47" w:rsidRDefault="00114D47" w:rsidP="00114D4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14D47">
              <w:rPr>
                <w:rFonts w:ascii="Times New Roman" w:hAnsi="Times New Roman" w:cs="Times New Roman"/>
                <w:sz w:val="28"/>
                <w:szCs w:val="28"/>
              </w:rPr>
              <w:t>Спеціальність: 172 «Телекомунікації та радіотехніка»</w:t>
            </w:r>
          </w:p>
          <w:p w:rsidR="00826E76" w:rsidRPr="00723DEA" w:rsidRDefault="00114D47" w:rsidP="00114D4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14D47">
              <w:rPr>
                <w:rFonts w:ascii="Times New Roman" w:hAnsi="Times New Roman" w:cs="Times New Roman"/>
                <w:sz w:val="28"/>
                <w:szCs w:val="28"/>
              </w:rPr>
              <w:t>Освітній рівень: «бакалавр»</w:t>
            </w:r>
          </w:p>
        </w:tc>
      </w:tr>
      <w:tr w:rsidR="00826E76" w:rsidTr="00936D7C">
        <w:tc>
          <w:tcPr>
            <w:tcW w:w="3969" w:type="dxa"/>
          </w:tcPr>
          <w:p w:rsidR="00826E76" w:rsidRPr="00723DEA" w:rsidRDefault="00826E76" w:rsidP="00936D7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26E76" w:rsidRPr="00723DEA" w:rsidRDefault="00826E76" w:rsidP="00936D7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23DEA">
              <w:rPr>
                <w:rFonts w:ascii="Times New Roman" w:hAnsi="Times New Roman" w:cs="Times New Roman"/>
                <w:sz w:val="28"/>
                <w:szCs w:val="28"/>
              </w:rPr>
              <w:t>«ЗАТВЕРДЖУЮ»</w:t>
            </w:r>
          </w:p>
          <w:p w:rsidR="00826E76" w:rsidRPr="00723DEA" w:rsidRDefault="00826E76" w:rsidP="00936D7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23DEA">
              <w:rPr>
                <w:rFonts w:ascii="Times New Roman" w:hAnsi="Times New Roman" w:cs="Times New Roman"/>
                <w:sz w:val="28"/>
                <w:szCs w:val="28"/>
              </w:rPr>
              <w:t>Проректор з НПР</w:t>
            </w:r>
          </w:p>
          <w:p w:rsidR="00826E76" w:rsidRPr="00723DEA" w:rsidRDefault="00826E76" w:rsidP="00936D7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26E76" w:rsidRPr="00723DEA" w:rsidRDefault="00826E76" w:rsidP="00936D7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_________ А</w:t>
            </w:r>
            <w:r w:rsidRPr="00723DEA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Pr="00723DEA">
              <w:rPr>
                <w:rFonts w:ascii="Times New Roman" w:hAnsi="Times New Roman" w:cs="Times New Roman"/>
                <w:sz w:val="28"/>
                <w:szCs w:val="28"/>
              </w:rPr>
              <w:t>. 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орозов</w:t>
            </w:r>
          </w:p>
          <w:p w:rsidR="00826E76" w:rsidRPr="00723DEA" w:rsidRDefault="00826E76" w:rsidP="00936D7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26E76" w:rsidRPr="00723DEA" w:rsidRDefault="00826E76" w:rsidP="00936D7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__» ________</w:t>
            </w:r>
            <w:r w:rsidR="00995B68">
              <w:rPr>
                <w:rFonts w:ascii="Times New Roman" w:hAnsi="Times New Roman" w:cs="Times New Roman"/>
                <w:sz w:val="28"/>
                <w:szCs w:val="28"/>
              </w:rPr>
              <w:t>2020</w:t>
            </w:r>
            <w:r w:rsidRPr="00723DEA">
              <w:rPr>
                <w:rFonts w:ascii="Times New Roman" w:hAnsi="Times New Roman" w:cs="Times New Roman"/>
                <w:sz w:val="28"/>
                <w:szCs w:val="28"/>
              </w:rPr>
              <w:t> р.</w:t>
            </w:r>
          </w:p>
          <w:p w:rsidR="00826E76" w:rsidRPr="00723DEA" w:rsidRDefault="00826E76" w:rsidP="00936D7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778" w:type="dxa"/>
          </w:tcPr>
          <w:p w:rsidR="00826E76" w:rsidRPr="00723DEA" w:rsidRDefault="00826E76" w:rsidP="00936D7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BE7FA2" w:rsidRPr="008D26B0" w:rsidRDefault="00826E76" w:rsidP="00BE7FA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3DEA">
              <w:rPr>
                <w:rFonts w:ascii="Times New Roman" w:hAnsi="Times New Roman" w:cs="Times New Roman"/>
                <w:sz w:val="28"/>
                <w:szCs w:val="28"/>
              </w:rPr>
              <w:t xml:space="preserve">Затверджено на засіданні </w:t>
            </w:r>
            <w:r w:rsidR="00BE7FA2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</w:t>
            </w:r>
            <w:proofErr w:type="spellStart"/>
            <w:r w:rsidR="00BE7FA2">
              <w:rPr>
                <w:rFonts w:ascii="Times New Roman" w:hAnsi="Times New Roman" w:cs="Times New Roman"/>
                <w:sz w:val="28"/>
                <w:szCs w:val="28"/>
              </w:rPr>
              <w:t>афедр</w:t>
            </w:r>
            <w:proofErr w:type="spellEnd"/>
            <w:r w:rsidR="00BE7FA2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и</w:t>
            </w:r>
            <w:r w:rsidR="00BE7FA2" w:rsidRPr="00AA3BE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BE7FA2" w:rsidRPr="00AA3BE0">
              <w:rPr>
                <w:rFonts w:ascii="Times New Roman" w:hAnsi="Times New Roman" w:cs="Times New Roman"/>
                <w:sz w:val="28"/>
                <w:szCs w:val="28"/>
              </w:rPr>
              <w:t>біомедичної</w:t>
            </w:r>
            <w:proofErr w:type="spellEnd"/>
            <w:r w:rsidR="00BE7FA2" w:rsidRPr="00AA3BE0">
              <w:rPr>
                <w:rFonts w:ascii="Times New Roman" w:hAnsi="Times New Roman" w:cs="Times New Roman"/>
                <w:sz w:val="28"/>
                <w:szCs w:val="28"/>
              </w:rPr>
              <w:t xml:space="preserve"> інженерії та </w:t>
            </w:r>
            <w:proofErr w:type="spellStart"/>
            <w:r w:rsidR="00BE7FA2" w:rsidRPr="00AA3BE0">
              <w:rPr>
                <w:rFonts w:ascii="Times New Roman" w:hAnsi="Times New Roman" w:cs="Times New Roman"/>
                <w:sz w:val="28"/>
                <w:szCs w:val="28"/>
              </w:rPr>
              <w:t>телекомунікацій</w:t>
            </w:r>
            <w:proofErr w:type="spellEnd"/>
            <w:r w:rsidR="00BE7FA2" w:rsidRPr="00AA3BE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826E76" w:rsidRPr="00723DEA" w:rsidRDefault="00826E76" w:rsidP="00936D7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23DEA">
              <w:rPr>
                <w:rFonts w:ascii="Times New Roman" w:hAnsi="Times New Roman" w:cs="Times New Roman"/>
                <w:sz w:val="28"/>
                <w:szCs w:val="28"/>
              </w:rPr>
              <w:t>про</w:t>
            </w:r>
            <w:r w:rsidR="00527407">
              <w:rPr>
                <w:rFonts w:ascii="Times New Roman" w:hAnsi="Times New Roman" w:cs="Times New Roman"/>
                <w:sz w:val="28"/>
                <w:szCs w:val="28"/>
              </w:rPr>
              <w:t>токол №__ від «__»__________ 2020</w:t>
            </w:r>
            <w:r w:rsidRPr="00723DEA">
              <w:rPr>
                <w:rFonts w:ascii="Times New Roman" w:hAnsi="Times New Roman" w:cs="Times New Roman"/>
                <w:sz w:val="28"/>
                <w:szCs w:val="28"/>
              </w:rPr>
              <w:t> р.</w:t>
            </w:r>
          </w:p>
          <w:p w:rsidR="00826E76" w:rsidRDefault="00826E76" w:rsidP="00936D7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23DEA">
              <w:rPr>
                <w:rFonts w:ascii="Times New Roman" w:hAnsi="Times New Roman" w:cs="Times New Roman"/>
                <w:sz w:val="28"/>
                <w:szCs w:val="28"/>
              </w:rPr>
              <w:t>Завідувач кафедри ________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___</w:t>
            </w:r>
            <w:r w:rsidR="00502823" w:rsidRPr="00502823">
              <w:rPr>
                <w:rFonts w:ascii="Times New Roman" w:hAnsi="Times New Roman" w:cs="Times New Roman"/>
                <w:sz w:val="28"/>
                <w:szCs w:val="28"/>
              </w:rPr>
              <w:t>Т</w:t>
            </w:r>
            <w:r w:rsidR="00502823">
              <w:rPr>
                <w:rFonts w:ascii="Times New Roman" w:hAnsi="Times New Roman" w:cs="Times New Roman"/>
                <w:sz w:val="28"/>
                <w:szCs w:val="28"/>
              </w:rPr>
              <w:t>.М</w:t>
            </w:r>
            <w:r w:rsidRPr="00723DEA">
              <w:rPr>
                <w:rFonts w:ascii="Times New Roman" w:hAnsi="Times New Roman" w:cs="Times New Roman"/>
                <w:sz w:val="28"/>
                <w:szCs w:val="28"/>
              </w:rPr>
              <w:t>. </w:t>
            </w:r>
            <w:proofErr w:type="spellStart"/>
            <w:r w:rsidR="00502823" w:rsidRPr="00502823">
              <w:rPr>
                <w:rFonts w:ascii="Times New Roman" w:hAnsi="Times New Roman" w:cs="Times New Roman"/>
                <w:sz w:val="28"/>
                <w:szCs w:val="28"/>
              </w:rPr>
              <w:t>Нікітчук</w:t>
            </w:r>
            <w:proofErr w:type="spellEnd"/>
          </w:p>
          <w:p w:rsidR="003B7CF7" w:rsidRPr="00723DEA" w:rsidRDefault="003B7CF7" w:rsidP="00936D7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26E76" w:rsidRPr="00723DEA" w:rsidRDefault="00826E76" w:rsidP="00936D7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__</w:t>
            </w:r>
            <w:r w:rsidR="00995B68">
              <w:rPr>
                <w:rFonts w:ascii="Times New Roman" w:hAnsi="Times New Roman" w:cs="Times New Roman"/>
                <w:sz w:val="28"/>
                <w:szCs w:val="28"/>
              </w:rPr>
              <w:t>» ___________2020</w:t>
            </w:r>
            <w:r w:rsidRPr="00723DEA">
              <w:rPr>
                <w:rFonts w:ascii="Times New Roman" w:hAnsi="Times New Roman" w:cs="Times New Roman"/>
                <w:sz w:val="28"/>
                <w:szCs w:val="28"/>
              </w:rPr>
              <w:t> р.</w:t>
            </w:r>
          </w:p>
          <w:p w:rsidR="00826E76" w:rsidRPr="00723DEA" w:rsidRDefault="00826E76" w:rsidP="00936D7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26E76" w:rsidTr="00936D7C">
        <w:tc>
          <w:tcPr>
            <w:tcW w:w="9747" w:type="dxa"/>
            <w:gridSpan w:val="2"/>
          </w:tcPr>
          <w:p w:rsidR="00826E76" w:rsidRPr="00723DEA" w:rsidRDefault="00826E76" w:rsidP="00936D7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23DEA">
              <w:rPr>
                <w:rFonts w:ascii="Times New Roman" w:hAnsi="Times New Roman" w:cs="Times New Roman"/>
                <w:sz w:val="28"/>
                <w:szCs w:val="28"/>
              </w:rPr>
              <w:t xml:space="preserve">ТЕСТОВІ ЗАВДАННЯ </w:t>
            </w:r>
          </w:p>
          <w:p w:rsidR="00826E76" w:rsidRPr="005D2731" w:rsidRDefault="005D2731" w:rsidP="00936D7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D2731">
              <w:rPr>
                <w:rFonts w:ascii="Times New Roman" w:hAnsi="Times New Roman" w:cs="Times New Roman"/>
                <w:b/>
                <w:sz w:val="28"/>
                <w:szCs w:val="28"/>
              </w:rPr>
              <w:t>ЕЛЕКТРОЗВ`ЯЗОК</w:t>
            </w:r>
          </w:p>
        </w:tc>
      </w:tr>
    </w:tbl>
    <w:p w:rsidR="00826E76" w:rsidRDefault="00826E76">
      <w:pPr>
        <w:rPr>
          <w:lang w:val="ru-RU"/>
        </w:rPr>
      </w:pPr>
    </w:p>
    <w:tbl>
      <w:tblPr>
        <w:tblW w:w="100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828"/>
        <w:gridCol w:w="5277"/>
        <w:gridCol w:w="3985"/>
      </w:tblGrid>
      <w:tr w:rsidR="00A10964" w:rsidRPr="00223C31" w:rsidTr="003E6C22">
        <w:tc>
          <w:tcPr>
            <w:tcW w:w="828" w:type="dxa"/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№ з/п</w:t>
            </w:r>
          </w:p>
        </w:tc>
        <w:tc>
          <w:tcPr>
            <w:tcW w:w="5277" w:type="dxa"/>
          </w:tcPr>
          <w:p w:rsidR="00A10964" w:rsidRPr="00223C31" w:rsidRDefault="00A10964" w:rsidP="00223C3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Текст питання</w:t>
            </w:r>
          </w:p>
        </w:tc>
        <w:tc>
          <w:tcPr>
            <w:tcW w:w="3985" w:type="dxa"/>
          </w:tcPr>
          <w:p w:rsidR="00A10964" w:rsidRPr="00223C31" w:rsidRDefault="00A10964" w:rsidP="00223C3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Варіанти відповідей</w:t>
            </w:r>
          </w:p>
        </w:tc>
      </w:tr>
      <w:tr w:rsidR="00A10964" w:rsidRPr="00223C31" w:rsidTr="003E6C22">
        <w:tc>
          <w:tcPr>
            <w:tcW w:w="828" w:type="dxa"/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.</w:t>
            </w:r>
          </w:p>
        </w:tc>
        <w:tc>
          <w:tcPr>
            <w:tcW w:w="5277" w:type="dxa"/>
          </w:tcPr>
          <w:p w:rsidR="00A10964" w:rsidRPr="00223C31" w:rsidRDefault="00A10964" w:rsidP="00223C3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Що називають сигналом?</w:t>
            </w:r>
          </w:p>
        </w:tc>
        <w:tc>
          <w:tcPr>
            <w:tcW w:w="3985" w:type="dxa"/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2. </w:t>
            </w:r>
          </w:p>
        </w:tc>
        <w:tc>
          <w:tcPr>
            <w:tcW w:w="5277" w:type="dxa"/>
          </w:tcPr>
          <w:p w:rsidR="00A10964" w:rsidRPr="00223C31" w:rsidRDefault="00A10964" w:rsidP="00223C3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називається фізичний процес, що відображає повідомлення?</w:t>
            </w:r>
          </w:p>
        </w:tc>
        <w:tc>
          <w:tcPr>
            <w:tcW w:w="3985" w:type="dxa"/>
          </w:tcPr>
          <w:p w:rsidR="00A10964" w:rsidRPr="00223C31" w:rsidRDefault="00A10964" w:rsidP="00223C31">
            <w:pPr>
              <w:spacing w:after="0" w:line="240" w:lineRule="auto"/>
              <w:rPr>
                <w:rStyle w:val="apple-converted-space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3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Як називається інтервал часу, протягом якого існує сигнал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4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Який сигнал називають аналоговим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5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Як називається сигнал, інформаційний параметр якого змінюється безперервно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6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Який сигнал називають дискретним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7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Як називають сигнал, інформативний параметр якого може змінюватися лише переривчасто та мати лише скінченну кількість значень у заданому діапазоні протягом певного інтервалу часу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8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За допомогою якого виду математичного перетворення отримується спектр сигналу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9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Що отримується за допомогою прямого перетворення Фур’є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0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Що отримується за допомогою оберненого перетворення Фур’є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1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За допомогою якого математичного перетворення відновлюється сигнал зі спектра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2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сигнал, який можливо представити у вигляді неперервної </w: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функції </w:t>
            </w:r>
            <w:r w:rsidRPr="00223C31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460" w:dyaOrig="36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.25pt;height:17.25pt" o:ole="">
                  <v:imagedata r:id="rId5" o:title=""/>
                </v:shape>
                <o:OLEObject Type="Embed" ProgID="Equation.3" ShapeID="_x0000_i1025" DrawAspect="Content" ObjectID="_1648400015" r:id="rId6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3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Якщо сигнал можливо описати математичною функцією </w:t>
            </w:r>
            <w:r w:rsidRPr="00223C31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460" w:dyaOrig="360">
                <v:shape id="_x0000_i1026" type="#_x0000_t75" style="width:23.25pt;height:17.25pt" o:ole="">
                  <v:imagedata r:id="rId7" o:title=""/>
                </v:shape>
                <o:OLEObject Type="Embed" ProgID="Equation.3" ShapeID="_x0000_i1026" DrawAspect="Content" ObjectID="_1648400016" r:id="rId8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такою, що </w:t>
            </w:r>
            <w:r w:rsidRPr="00223C3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1640" w:dyaOrig="380">
                <v:shape id="_x0000_i1027" type="#_x0000_t75" style="width:81.75pt;height:18.75pt" o:ole="">
                  <v:imagedata r:id="rId9" o:title=""/>
                </v:shape>
                <o:OLEObject Type="Embed" ProgID="Equation.3" ShapeID="_x0000_i1027" DrawAspect="Content" ObjectID="_1648400017" r:id="rId10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, то сигнал є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4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Якщо в кожен наступний момент часу про значення сигналу можна сказати </w:t>
            </w: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лише</w: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з деякою ймовірністю </w:t>
            </w:r>
            <w:r w:rsidRPr="00223C31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639" w:dyaOrig="279">
                <v:shape id="_x0000_i1028" type="#_x0000_t75" style="width:32.25pt;height:14.25pt" o:ole="">
                  <v:imagedata r:id="rId11" o:title=""/>
                </v:shape>
                <o:OLEObject Type="Embed" ProgID="Equation.3" ShapeID="_x0000_i1028" DrawAspect="Content" ObjectID="_1648400018" r:id="rId12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, то такий сигнал називається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5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Неперервний гармонійний сигнал є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6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називають будь-який випадковий вплив на сигнал, що призводить до ускладнення його приймання, детектування або декодування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7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Який з перелічених сигналів описується виразом </w:t>
            </w:r>
            <w:r w:rsidRPr="00223C3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320" w:dyaOrig="380">
                <v:shape id="_x0000_i1029" type="#_x0000_t75" style="width:116.25pt;height:18.75pt" o:ole="">
                  <v:imagedata r:id="rId13" o:title=""/>
                </v:shape>
                <o:OLEObject Type="Embed" ProgID="Equation.3" ShapeID="_x0000_i1029" DrawAspect="Content" ObjectID="_1648400019" r:id="rId14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8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Виразом </w:t>
            </w:r>
            <w:r w:rsidRPr="00223C31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720" w:dyaOrig="360">
                <v:shape id="_x0000_i1030" type="#_x0000_t75" style="width:36.75pt;height:17.25pt" o:ole="">
                  <v:imagedata r:id="rId15" o:title=""/>
                </v:shape>
                <o:OLEObject Type="Embed" ProgID="Equation.3" ShapeID="_x0000_i1030" DrawAspect="Content" ObjectID="_1648400020" r:id="rId16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F </w:t>
            </w:r>
            <w:r w:rsidRPr="00223C31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580" w:dyaOrig="360">
                <v:shape id="_x0000_i1031" type="#_x0000_t75" style="width:30pt;height:17.25pt" o:ole="">
                  <v:imagedata r:id="rId17" o:title=""/>
                </v:shape>
                <o:OLEObject Type="Embed" ProgID="Equation.3" ShapeID="_x0000_i1031" DrawAspect="Content" ObjectID="_1648400021" r:id="rId18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описується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9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Сигнал кінцевої тривалості називають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0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Що таке спектр сигналу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1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називається сукупність всіх частот сигналу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2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називається відношення максимальної амплітуди сигналу до мінімальної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3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називається відношення тривалості імпульсу до періоду сигналу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4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Що таке спектральна гармоніка сигналу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5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називається одна виділена з частотних складових сигналу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6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Найменшу частоту має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7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Перша гармоніка сигналу завжди має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8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Постійна складова сигналу завжди має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9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Скільки гармонік вкладається в спектр простого гармонічного сигналу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30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ий з перелічених сигналів має спектр, що складається з однієї гармоніки ненульової частоти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31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Скільки гармонік вкладається в спектр одиничного короткого імпульсу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32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Символічно пряме перетворення Фур’є позначається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33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Символічно обернене перетворення Фур’є позначається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34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На рисунку показаний спектр …</w:t>
            </w:r>
          </w:p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noProof/>
                <w:sz w:val="28"/>
                <w:szCs w:val="28"/>
                <w:lang w:val="ru-RU" w:eastAsia="ru-RU"/>
              </w:rPr>
              <w:lastRenderedPageBreak/>
              <w:drawing>
                <wp:inline distT="0" distB="0" distL="0" distR="0">
                  <wp:extent cx="2085975" cy="1745615"/>
                  <wp:effectExtent l="0" t="0" r="0" b="0"/>
                  <wp:docPr id="1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85975" cy="17456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35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називається значення або зміна деякої фізичної величини, що відображає стан об’єкта, системи або явища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36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Фізичний об’єкт, система або явище, як формує інформаційне повідомлення – це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37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Кодер</w:t>
            </w:r>
            <w:proofErr w:type="spellEnd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джерела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38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в узагальненій моделі радіотехнічної системи передачі інформації називається блок, який перетворює різні інформаційні повідомлення в одноманітну форму, яка спрощує процес передачі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39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Чи можливо передавати інформацію по радіоканалу зв’язку без використання модуляції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40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Вузол, який забезпечує перетворення закодованих повідомлень в радіосигнали, властивості яких дозволяють передавати їх по радіоканалу зв’язку – це …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41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Якщо позначити радіосигнал через </w:t>
            </w:r>
            <w:r w:rsidRPr="00223C31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460" w:dyaOrig="360">
                <v:shape id="_x0000_i1032" type="#_x0000_t75" style="width:23.25pt;height:17.25pt" o:ole="">
                  <v:imagedata r:id="rId20" o:title=""/>
                </v:shape>
                <o:OLEObject Type="Embed" ProgID="Equation.3" ShapeID="_x0000_i1032" DrawAspect="Content" ObjectID="_1648400022" r:id="rId21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, заваду – через </w:t>
            </w:r>
            <w:r w:rsidRPr="00223C31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480" w:dyaOrig="360">
                <v:shape id="_x0000_i1033" type="#_x0000_t75" style="width:23.25pt;height:17.25pt" o:ole="">
                  <v:imagedata r:id="rId22" o:title=""/>
                </v:shape>
                <o:OLEObject Type="Embed" ProgID="Equation.3" ShapeID="_x0000_i1033" DrawAspect="Content" ObjectID="_1648400023" r:id="rId23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, кодування – через </w:t>
            </w:r>
            <w:r w:rsidRPr="00223C31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520" w:dyaOrig="360">
                <v:shape id="_x0000_i1034" type="#_x0000_t75" style="width:26.25pt;height:17.25pt" o:ole="">
                  <v:imagedata r:id="rId24" o:title=""/>
                </v:shape>
                <o:OLEObject Type="Embed" ProgID="Equation.3" ShapeID="_x0000_i1034" DrawAspect="Content" ObjectID="_1648400024" r:id="rId25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, то прийнятий приймачем сигнал </w:t>
            </w:r>
            <w:r w:rsidRPr="00223C31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540" w:dyaOrig="360">
                <v:shape id="_x0000_i1035" type="#_x0000_t75" style="width:26.25pt;height:17.25pt" o:ole="">
                  <v:imagedata r:id="rId26" o:title=""/>
                </v:shape>
                <o:OLEObject Type="Embed" ProgID="Equation.3" ShapeID="_x0000_i1035" DrawAspect="Content" ObjectID="_1648400025" r:id="rId27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дорівнює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42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Завдання декодера каналу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43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в узагальненій моделі радіотехнічної системи передачі інформації називається блок, який виявляє, і, за можливістю, виправляє помилки, що з’явилися в процесі передачі кодованого сигналу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44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Завдання декодера джерела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45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в узагальненій моделі радіотехнічної системи передачі інформації називається блок, який відновлює сигнал до такого вигляду, в якому він був представлений джерелом інформації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46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Інформація, за К. </w:t>
            </w:r>
            <w:proofErr w:type="spellStart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Шенноном</w:t>
            </w:r>
            <w:proofErr w:type="spellEnd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, це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47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Детерміновані сигнали можна поділити на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48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Вираз </w:t>
            </w:r>
            <w:r w:rsidRPr="00223C3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3019" w:dyaOrig="380">
                <v:shape id="_x0000_i1036" type="#_x0000_t75" style="width:151.5pt;height:18.75pt" o:ole="">
                  <v:imagedata r:id="rId28" o:title=""/>
                </v:shape>
                <o:OLEObject Type="Embed" ProgID="Equation.3" ShapeID="_x0000_i1036" DrawAspect="Content" ObjectID="_1648400026" r:id="rId29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, де </w:t>
            </w:r>
            <w:r w:rsidRPr="00223C3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760" w:dyaOrig="380">
                <v:shape id="_x0000_i1037" type="#_x0000_t75" style="width:38.25pt;height:18.75pt" o:ole="">
                  <v:imagedata r:id="rId30" o:title=""/>
                </v:shape>
                <o:OLEObject Type="Embed" ProgID="Equation.3" ShapeID="_x0000_i1037" DrawAspect="Content" ObjectID="_1648400027" r:id="rId31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– ортогональні функції, називається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49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Система дійсних функцій </w:t>
            </w:r>
            <w:r w:rsidRPr="00223C3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580" w:dyaOrig="380">
                <v:shape id="_x0000_i1038" type="#_x0000_t75" style="width:129pt;height:18.75pt" o:ole="">
                  <v:imagedata r:id="rId32" o:title=""/>
                </v:shape>
                <o:OLEObject Type="Embed" ProgID="Equation.3" ShapeID="_x0000_i1038" DrawAspect="Content" ObjectID="_1648400028" r:id="rId33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називається ортогональною на відрізку </w:t>
            </w:r>
            <w:r w:rsidRPr="00223C3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760" w:dyaOrig="380">
                <v:shape id="_x0000_i1039" type="#_x0000_t75" style="width:38.25pt;height:18.75pt" o:ole="">
                  <v:imagedata r:id="rId34" o:title=""/>
                </v:shape>
                <o:OLEObject Type="Embed" ProgID="Equation.3" ShapeID="_x0000_i1039" DrawAspect="Content" ObjectID="_1648400029" r:id="rId35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, якщо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50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Додатковою умовою ортогональності функцій </w:t>
            </w:r>
            <w:r w:rsidRPr="00223C3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580" w:dyaOrig="380">
                <v:shape id="_x0000_i1040" type="#_x0000_t75" style="width:129pt;height:18.75pt" o:ole="">
                  <v:imagedata r:id="rId36" o:title=""/>
                </v:shape>
                <o:OLEObject Type="Embed" ProgID="Equation.3" ShapeID="_x0000_i1040" DrawAspect="Content" ObjectID="_1648400030" r:id="rId37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є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51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При обмеженому числі членів ряду розкладу по системі ортогональних функцій сигналу </w:t>
            </w:r>
            <w:r w:rsidRPr="00223C31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460" w:dyaOrig="360">
                <v:shape id="_x0000_i1041" type="#_x0000_t75" style="width:23.25pt;height:17.25pt" o:ole="">
                  <v:imagedata r:id="rId38" o:title=""/>
                </v:shape>
                <o:OLEObject Type="Embed" ProgID="Equation.3" ShapeID="_x0000_i1041" DrawAspect="Content" ObjectID="_1648400031" r:id="rId39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найкращу апроксимацію забезпечує розклад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52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Найпростіша функція часу, яка не змінює своєї форми при проходженні через лінійні ланцюги зі сталими параметрами, це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53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Функція </w:t>
            </w:r>
            <w:r w:rsidRPr="00223C31">
              <w:rPr>
                <w:rFonts w:ascii="Times New Roman" w:hAnsi="Times New Roman" w:cs="Times New Roman"/>
                <w:position w:val="-32"/>
                <w:sz w:val="28"/>
                <w:szCs w:val="28"/>
              </w:rPr>
              <w:object w:dxaOrig="2480" w:dyaOrig="780">
                <v:shape id="_x0000_i1042" type="#_x0000_t75" style="width:123pt;height:39pt" o:ole="">
                  <v:imagedata r:id="rId40" o:title=""/>
                </v:shape>
                <o:OLEObject Type="Embed" ProgID="Equation.3" ShapeID="_x0000_i1042" DrawAspect="Content" ObjectID="_1648400032" r:id="rId41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називається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54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Властивість перетворення Фур’є, що зазвичай формулюється як «спектр суми сигналів дорівнює сумі їх спектрів», вказує на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55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що сигнал в кожен момент часу може приймати лише певні значення з деякого діапазону, то він називається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56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що сигнал приймає лише певні значення з деякого діапазону і передається тільки в певні моменти часу, то він називається …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57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Цифровий сигнал – це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58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Теорема про дискретизацію (теорема Котельникова – </w:t>
            </w:r>
            <w:proofErr w:type="spellStart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Найквіста</w:t>
            </w:r>
            <w:proofErr w:type="spellEnd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) стверджує, що неперервна функція з обмеженим спектром, тобто така, що не містить частот поза смугою </w:t>
            </w:r>
            <w:r w:rsidRPr="00223C3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1740" w:dyaOrig="380">
                <v:shape id="_x0000_i1043" type="#_x0000_t75" style="width:87pt;height:18.75pt" o:ole="">
                  <v:imagedata r:id="rId42" o:title=""/>
                </v:shape>
                <o:OLEObject Type="Embed" ProgID="Equation.3" ShapeID="_x0000_i1043" DrawAspect="Content" ObjectID="_1648400033" r:id="rId43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, повністю визначається послідовністю своїх </w:t>
            </w:r>
            <w:proofErr w:type="spellStart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відліків</w:t>
            </w:r>
            <w:proofErr w:type="spellEnd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в дискретні моменти часу </w:t>
            </w:r>
            <w:r w:rsidRPr="00223C3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660" w:dyaOrig="380">
                <v:shape id="_x0000_i1044" type="#_x0000_t75" style="width:33pt;height:18.75pt" o:ole="">
                  <v:imagedata r:id="rId44" o:title=""/>
                </v:shape>
                <o:OLEObject Type="Embed" ProgID="Equation.3" ShapeID="_x0000_i1044" DrawAspect="Content" ObjectID="_1648400034" r:id="rId45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, що слідують з кроком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59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На практиці абсолютно точна передача повідомлень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60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заміна точних значень </w:t>
            </w:r>
            <w:proofErr w:type="spellStart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відліків</w:t>
            </w:r>
            <w:proofErr w:type="spellEnd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223C3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1860" w:dyaOrig="380">
                <v:shape id="_x0000_i1045" type="#_x0000_t75" style="width:93pt;height:18.75pt" o:ole="">
                  <v:imagedata r:id="rId46" o:title=""/>
                </v:shape>
                <o:OLEObject Type="Embed" ProgID="Equation.3" ShapeID="_x0000_i1045" DrawAspect="Content" ObjectID="_1648400035" r:id="rId47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їх наближеними значеннями шляхом округлення до найближчого з дозволених </w:t>
            </w:r>
            <w:proofErr w:type="spellStart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рівней</w:t>
            </w:r>
            <w:proofErr w:type="spellEnd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223C3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1840" w:dyaOrig="380">
                <v:shape id="_x0000_i1046" type="#_x0000_t75" style="width:93pt;height:18.75pt" o:ole="">
                  <v:imagedata r:id="rId48" o:title=""/>
                </v:shape>
                <o:OLEObject Type="Embed" ProgID="Equation.3" ShapeID="_x0000_i1046" DrawAspect="Content" ObjectID="_1648400036" r:id="rId49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61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Якщо результат квантування відліку </w:t>
            </w:r>
            <w:r w:rsidRPr="00223C3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79" w:dyaOrig="380">
                <v:shape id="_x0000_i1047" type="#_x0000_t75" style="width:14.25pt;height:18.75pt" o:ole="">
                  <v:imagedata r:id="rId50" o:title=""/>
                </v:shape>
                <o:OLEObject Type="Embed" ProgID="Equation.3" ShapeID="_x0000_i1047" DrawAspect="Content" ObjectID="_1648400037" r:id="rId51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позначити як </w:t>
            </w:r>
            <w:r w:rsidRPr="00223C31">
              <w:rPr>
                <w:rFonts w:ascii="Times New Roman" w:hAnsi="Times New Roman" w:cs="Times New Roman"/>
                <w:position w:val="-16"/>
                <w:sz w:val="28"/>
                <w:szCs w:val="28"/>
              </w:rPr>
              <w:object w:dxaOrig="360" w:dyaOrig="420">
                <v:shape id="_x0000_i1048" type="#_x0000_t75" style="width:17.25pt;height:21pt" o:ole="">
                  <v:imagedata r:id="rId52" o:title=""/>
                </v:shape>
                <o:OLEObject Type="Embed" ProgID="Equation.3" ShapeID="_x0000_i1048" DrawAspect="Content" ObjectID="_1648400038" r:id="rId53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, то величину </w:t>
            </w:r>
            <w:r w:rsidRPr="00223C31">
              <w:rPr>
                <w:rFonts w:ascii="Times New Roman" w:hAnsi="Times New Roman" w:cs="Times New Roman"/>
                <w:position w:val="-18"/>
                <w:sz w:val="28"/>
                <w:szCs w:val="28"/>
              </w:rPr>
              <w:object w:dxaOrig="1540" w:dyaOrig="499">
                <v:shape id="_x0000_i1049" type="#_x0000_t75" style="width:76.5pt;height:24.75pt" o:ole="">
                  <v:imagedata r:id="rId54" o:title=""/>
                </v:shape>
                <o:OLEObject Type="Embed" ProgID="Equation.3" ShapeID="_x0000_i1049" DrawAspect="Content" ObjectID="_1648400039" r:id="rId55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називають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62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Пристрій, який з аналогового сигналу формує відповідний цифровий сигнал, скорочено називається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63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Пристрій, який з цифрового сигналу формує відповідний аналоговий сигнал, скорочено називається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64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Які вузли виконують зворотні модуляції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65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 xml:space="preserve">Як </w:t>
            </w:r>
            <w:proofErr w:type="spellStart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називаеться</w:t>
            </w:r>
            <w:proofErr w:type="spellEnd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 xml:space="preserve"> формування групового сигналу з сигналів декількох джерел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66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Гаусів процес – це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67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Як називається стаціонарна випадкова функція, значення якої в будь-який момент часу характеризуються нормальним (</w:t>
            </w:r>
            <w:proofErr w:type="spellStart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гаусовим</w:t>
            </w:r>
            <w:proofErr w:type="spellEnd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) законом розподілу ймовірності</w:t>
            </w:r>
            <w:r w:rsidRPr="00223C31">
              <w:rPr>
                <w:rStyle w:val="apple-converted-space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68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Стаціонарний випадковий процес з однаковою на всіх частотах спектральною щільністю потужності називається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69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Основні класифікаційні ознаки сигналів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70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Який метод використовують д</w:t>
            </w: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ля організації по одній лінії передачі великої кількості каналів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71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Які види модуляції використовуються для передачі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72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Яка модуляція характеризується найвужчим спектром модульованого сигналу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73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Який метод використовується у сучасних системах передачі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74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ля більш ефективного використання лінії передачі бажано в її смузі частот розмістити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75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Який повинен бути спектр частот, що відводиться для одного канального сигналу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76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Який фільтр виділяє верхню (або нижню) бічну смугу частот в фільтровому перетворювачі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77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Двополюсники бувають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78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Чим можна замінити пасивний двополюсник, в якому відсутнє джерело енергії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79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Чим можна замінити активний двополюсник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80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На схемах пасивний двополюсник позначається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81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Скільки елементів може входити до двополюсника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82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Ідеальний генератор </w:t>
            </w:r>
            <w:proofErr w:type="spellStart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ЕРС</w:t>
            </w:r>
            <w:proofErr w:type="spellEnd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– це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83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  <w:shd w:val="clear" w:color="auto" w:fill="FFFFFF"/>
              </w:rPr>
              <w:t>Опір двополюсника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84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  <w:shd w:val="clear" w:color="auto" w:fill="FFFFFF"/>
              </w:rPr>
              <w:t>Які є опори пасивного двополюсника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85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pStyle w:val="af2"/>
              <w:ind w:left="0"/>
              <w:rPr>
                <w:i/>
                <w:sz w:val="28"/>
                <w:szCs w:val="28"/>
                <w:lang w:val="uk-UA"/>
              </w:rPr>
            </w:pPr>
            <w:r w:rsidRPr="00223C31">
              <w:rPr>
                <w:sz w:val="28"/>
                <w:szCs w:val="28"/>
                <w:lang w:val="uk-UA"/>
              </w:rPr>
              <w:t>Завади – це сигнали або дії, що спотворюють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86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iCs/>
                <w:sz w:val="28"/>
                <w:szCs w:val="28"/>
              </w:rPr>
              <w:t xml:space="preserve">Адитивна завада – </w: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це</w:t>
            </w:r>
            <w:r w:rsidRPr="00223C31">
              <w:rPr>
                <w:rFonts w:ascii="Times New Roman" w:hAnsi="Times New Roman" w:cs="Times New Roman"/>
                <w:iCs/>
                <w:sz w:val="28"/>
                <w:szCs w:val="28"/>
              </w:rPr>
              <w:t xml:space="preserve"> завада ζ(t) яка складається з корисним сигналом S(t), і на вхід приймача діє їх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87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iCs/>
                <w:sz w:val="28"/>
                <w:szCs w:val="28"/>
              </w:rPr>
              <w:t xml:space="preserve">Мультиплікативна завада – </w: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це</w:t>
            </w:r>
            <w:r w:rsidRPr="00223C31">
              <w:rPr>
                <w:rFonts w:ascii="Times New Roman" w:hAnsi="Times New Roman" w:cs="Times New Roman"/>
                <w:iCs/>
                <w:sz w:val="28"/>
                <w:szCs w:val="28"/>
              </w:rPr>
              <w:t xml:space="preserve"> завада ζ(t) яка складається з корисним сигналом S(t), і на вхід приймача діє їх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88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і бувають завади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89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Мультиплікативні завади не виникають при використанні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90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Завадостійкість – це здатність правильно сприймати інформацію, незважаючи на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91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Котельников довів можливість існування «ідеального приймача, який має …»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92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Послідовні імпульси з випадковою амплітудою, тривалістю й моментом появи окремих імпульсів – це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93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Для боротьби із завадами потрібно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94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При узгодженому ланцюговому включенні чотириполюсників власна стала передачі результуючого чотириполюсника дорівнює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95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Вказати форму імпульсних завад на рисунку.</w:t>
            </w:r>
          </w:p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noProof/>
                <w:sz w:val="28"/>
                <w:szCs w:val="28"/>
                <w:lang w:val="ru-RU" w:eastAsia="ru-RU"/>
              </w:rPr>
              <w:lastRenderedPageBreak/>
              <w:drawing>
                <wp:inline distT="0" distB="0" distL="0" distR="0">
                  <wp:extent cx="2115820" cy="2917190"/>
                  <wp:effectExtent l="19050" t="0" r="0" b="0"/>
                  <wp:docPr id="2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 cstate="print">
                            <a:lum bright="-18000" contrast="6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15820" cy="29171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96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ий із сигналів, наведених на рисунку, є стохастичним?</w:t>
            </w:r>
          </w:p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noProof/>
                <w:sz w:val="28"/>
                <w:szCs w:val="28"/>
                <w:lang w:val="ru-RU" w:eastAsia="ru-RU"/>
              </w:rPr>
              <w:drawing>
                <wp:inline distT="0" distB="0" distL="0" distR="0">
                  <wp:extent cx="2115820" cy="2917190"/>
                  <wp:effectExtent l="19050" t="0" r="0" b="0"/>
                  <wp:docPr id="3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 cstate="print">
                            <a:lum bright="-18000" contrast="6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15820" cy="29171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97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У якого з наведених на рисунку сигналів спектр складається лише з однієї гармоніки?</w:t>
            </w:r>
          </w:p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noProof/>
                <w:sz w:val="28"/>
                <w:szCs w:val="28"/>
                <w:lang w:val="ru-RU" w:eastAsia="ru-RU"/>
              </w:rPr>
              <w:lastRenderedPageBreak/>
              <w:drawing>
                <wp:inline distT="0" distB="0" distL="0" distR="0">
                  <wp:extent cx="2115820" cy="2917190"/>
                  <wp:effectExtent l="19050" t="0" r="0" b="0"/>
                  <wp:docPr id="4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 cstate="print">
                            <a:lum bright="-18000" contrast="6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15820" cy="29171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98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им із перелічених методів можна виявити власну сталу передачі та характеристичний опір чотириполюсника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99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Що таке фазова модуляція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00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Як називається один з видів модуляції коливань, за якої фаза несучого коливання управляється інформаційним сигналом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01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За характеристиками фазова модуляція найближча до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02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  <w:shd w:val="clear" w:color="auto" w:fill="FFFFFF"/>
              </w:rPr>
            </w:pPr>
            <w:r w:rsidRPr="00223C31"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  <w:shd w:val="clear" w:color="auto" w:fill="FFFFFF"/>
              </w:rPr>
              <w:t>Що таке фазова маніпуляція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03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Як називається зміна фази несучого коливання залежно від амплітуди сигналу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04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Який вид модуляції описується наступним рівнянням: </w:t>
            </w:r>
            <w:r w:rsidRPr="00223C31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  <w:shd w:val="clear" w:color="auto" w:fill="FFFFFF"/>
              </w:rPr>
              <w:object w:dxaOrig="3540" w:dyaOrig="380">
                <v:shape id="_x0000_i1050" type="#_x0000_t75" style="width:177pt;height:18.75pt" o:ole="">
                  <v:imagedata r:id="rId57" o:title=""/>
                </v:shape>
                <o:OLEObject Type="Embed" ProgID="Equation.3" ShapeID="_x0000_i1050" DrawAspect="Content" ObjectID="_1648400040" r:id="rId58"/>
              </w:object>
            </w: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05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Який вид модуляції описується наступним рівнянням: </w:t>
            </w:r>
            <w:r w:rsidRPr="00223C31">
              <w:rPr>
                <w:rFonts w:ascii="Times New Roman" w:hAnsi="Times New Roman" w:cs="Times New Roman"/>
                <w:color w:val="000000"/>
                <w:position w:val="-66"/>
                <w:sz w:val="28"/>
                <w:szCs w:val="28"/>
                <w:shd w:val="clear" w:color="auto" w:fill="FFFFFF"/>
              </w:rPr>
              <w:object w:dxaOrig="4459" w:dyaOrig="1460">
                <v:shape id="_x0000_i1051" type="#_x0000_t75" style="width:223.5pt;height:73.5pt" o:ole="">
                  <v:imagedata r:id="rId59" o:title=""/>
                </v:shape>
                <o:OLEObject Type="Embed" ProgID="Equation.3" ShapeID="_x0000_i1051" DrawAspect="Content" ObjectID="_1648400041" r:id="rId60"/>
              </w:objec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06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ий вид модуляції описується наступним рівнянням:</w:t>
            </w: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 w:rsidRPr="00223C31">
              <w:rPr>
                <w:rFonts w:ascii="Times New Roman" w:hAnsi="Times New Roman" w:cs="Times New Roman"/>
                <w:color w:val="000000"/>
                <w:position w:val="-12"/>
                <w:sz w:val="28"/>
                <w:szCs w:val="28"/>
                <w:shd w:val="clear" w:color="auto" w:fill="FFFFFF"/>
              </w:rPr>
              <w:object w:dxaOrig="3660" w:dyaOrig="380">
                <v:shape id="_x0000_i1052" type="#_x0000_t75" style="width:183pt;height:18.75pt" o:ole="">
                  <v:imagedata r:id="rId61" o:title=""/>
                </v:shape>
                <o:OLEObject Type="Embed" ProgID="Equation.3" ShapeID="_x0000_i1052" DrawAspect="Content" ObjectID="_1648400042" r:id="rId62"/>
              </w:object>
            </w: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07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 xml:space="preserve">При </w:t>
            </w:r>
            <w:proofErr w:type="spellStart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двопозіційній</w:t>
            </w:r>
            <w:proofErr w:type="spellEnd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 xml:space="preserve"> фазовій маніпуляції (</w:t>
            </w:r>
            <w:r w:rsidRPr="00223C31">
              <w:rPr>
                <w:rFonts w:ascii="Times New Roman" w:hAnsi="Times New Roman" w:cs="Times New Roman"/>
                <w:color w:val="000000"/>
                <w:position w:val="-6"/>
                <w:sz w:val="28"/>
                <w:szCs w:val="28"/>
                <w:shd w:val="clear" w:color="auto" w:fill="FFFFFF"/>
              </w:rPr>
              <w:object w:dxaOrig="700" w:dyaOrig="300">
                <v:shape id="_x0000_i1053" type="#_x0000_t75" style="width:35.25pt;height:15pt" o:ole="">
                  <v:imagedata r:id="rId63" o:title=""/>
                </v:shape>
                <o:OLEObject Type="Embed" ProgID="Equation.3" ShapeID="_x0000_i1053" DrawAspect="Content" ObjectID="_1648400043" r:id="rId64"/>
              </w:object>
            </w: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 xml:space="preserve">) фаза несучого коливання приймає </w:t>
            </w: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lastRenderedPageBreak/>
              <w:t>одне з двох значень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08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називається вид імпульсної модуляції, за якого наближення бажаного сигналу (багаторівневого або безперервного) до дійсного відбувається бінарними сигналами (з двома рівнями), так, що, в середньому, за певний відрізок часу їх значення рівні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09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Основною перевагою ШІМ є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10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Цифрова широтно-імпульсна модуляція є різновидом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11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Що є головною відмінністю широтно-імпульсного модулятора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12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Аналоговий широтно-імпульсний модулятор керується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13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В якому режимі працює транзистор у широтно-імпульсному модуляторі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14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Де широко використовується імпульсна модуляція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15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Чотириполюсники мають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16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За наявністю джерел чотириполюсники поділяють на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17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Чотириполюсник вважають симетричним, якщо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18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називають чотириполюсник, якщо зміна місць його входу та виходу не призводить до зміни струмів та напруг у частинах кола, ввімкнених до первинних та вторинних полюсів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19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чотириполюсник, у якого первинні параметри не залежать від параметрів схеми, яка </w:t>
            </w:r>
            <w:proofErr w:type="spellStart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під’єднана</w:t>
            </w:r>
            <w:proofErr w:type="spellEnd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до його зовнішніх полюсів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20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Два чотириполюсники називаються еквівалентними, якщо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21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У чотириполюсника ту пару полюсів, до якої вмикають навантаження, називають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22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Математична модель чотириполюсника являє собою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23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Для кожного чотириполюсника можна записати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24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Для будь-якого пасивного чотириполюсника визначник системи рівнянь передачі дорівнює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25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Лінія без втрат – це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26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bCs/>
                <w:iCs/>
                <w:color w:val="000000"/>
                <w:sz w:val="28"/>
                <w:szCs w:val="28"/>
              </w:rPr>
              <w:t>Замкнута лінія – це лінія, у якій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27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У лінії без втрат погонні параметри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28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Режим біжучої хвилі реалізується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29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У лінії без втрат </w:t>
            </w:r>
            <w:proofErr w:type="spellStart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коефіціент</w:t>
            </w:r>
            <w:proofErr w:type="spellEnd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фази </w:t>
            </w:r>
            <w:r w:rsidRPr="00223C31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260" w:dyaOrig="340">
                <v:shape id="_x0000_i1054" type="#_x0000_t75" style="width:13.5pt;height:16.5pt" o:ole="">
                  <v:imagedata r:id="rId65" o:title=""/>
                </v:shape>
                <o:OLEObject Type="Embed" ProgID="Equation.3" ShapeID="_x0000_i1054" DrawAspect="Content" ObjectID="_1648400044" r:id="rId66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дорівнює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30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У лінії без втрат</w: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коефіцієнт амплітуди </w:t>
            </w:r>
            <w:r w:rsidRPr="00223C31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260" w:dyaOrig="240">
                <v:shape id="_x0000_i1055" type="#_x0000_t75" style="width:13.5pt;height:11.25pt" o:ole="">
                  <v:imagedata r:id="rId67" o:title=""/>
                </v:shape>
                <o:OLEObject Type="Embed" ProgID="Equation.3" ShapeID="_x0000_i1055" DrawAspect="Content" ObjectID="_1648400045" r:id="rId68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дорівнює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31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Для організації по одній лінії передачі великої кількості каналів в аналогових системах передачі використовують метод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32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а смуга частот виділяється на канал тональної частоти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33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ого сигналу не існує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34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Радіочастотний спектр – це безперервний інтервал частот, не вищих за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35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Пристрій зв’язку для перетворення аналогового сигналу в дискретний називається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36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  <w:shd w:val="clear" w:color="auto" w:fill="FFFFFF"/>
              </w:rPr>
              <w:t xml:space="preserve">Амплітудна модуляція </w:t>
            </w: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– такий вид модуляції, за якого змінюваним параметром несучого сигналу є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37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На рисунку зображені різні види модуляції </w:t>
            </w:r>
            <w:proofErr w:type="spellStart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гармонічниx</w:t>
            </w:r>
            <w:proofErr w:type="spellEnd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коливань. Амплітудна модуляція позначена літерою:</w:t>
            </w:r>
          </w:p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noProof/>
                <w:color w:val="000000"/>
                <w:sz w:val="28"/>
                <w:szCs w:val="28"/>
                <w:lang w:val="ru-RU" w:eastAsia="ru-RU"/>
              </w:rPr>
              <w:drawing>
                <wp:inline distT="0" distB="0" distL="0" distR="0">
                  <wp:extent cx="3105785" cy="1481455"/>
                  <wp:effectExtent l="19050" t="0" r="0" b="0"/>
                  <wp:docPr id="5" name="Рисунок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05785" cy="14814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38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На рисунку зображені різні види модуляції </w:t>
            </w:r>
            <w:proofErr w:type="spellStart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гармонічниx</w:t>
            </w:r>
            <w:proofErr w:type="spellEnd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коливань. Частотна модуляція позначена літерою:</w:t>
            </w:r>
          </w:p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noProof/>
                <w:color w:val="000000"/>
                <w:sz w:val="28"/>
                <w:szCs w:val="28"/>
                <w:lang w:val="ru-RU" w:eastAsia="ru-RU"/>
              </w:rPr>
              <w:drawing>
                <wp:inline distT="0" distB="0" distL="0" distR="0">
                  <wp:extent cx="3105785" cy="1481455"/>
                  <wp:effectExtent l="19050" t="0" r="0" b="0"/>
                  <wp:docPr id="6" name="Рисунок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05785" cy="14814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39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На рисунку зображені різні види модуляції </w:t>
            </w:r>
            <w:proofErr w:type="spellStart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гармонічниx</w:t>
            </w:r>
            <w:proofErr w:type="spellEnd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коливань. Фазова модуляція позначена літерою:</w:t>
            </w:r>
          </w:p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noProof/>
                <w:color w:val="000000"/>
                <w:sz w:val="28"/>
                <w:szCs w:val="28"/>
                <w:lang w:val="ru-RU" w:eastAsia="ru-RU"/>
              </w:rPr>
              <w:drawing>
                <wp:inline distT="0" distB="0" distL="0" distR="0">
                  <wp:extent cx="3105785" cy="1481455"/>
                  <wp:effectExtent l="19050" t="0" r="0" b="0"/>
                  <wp:docPr id="7" name="Рисунок 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05785" cy="14814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40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При коефіцієнті амплітудної модуляції М</w:t>
            </w:r>
            <w:r w:rsidRPr="00223C31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 xml:space="preserve">А </w: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&gt; 1 виникають спотворення, що мають назву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41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ідхилення амплітуди радіочастотного сигналу відносно середнього значення амплітуди називається коефіцієнтом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42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Амплітудна модуляція належить до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43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Пристій</w:t>
            </w:r>
            <w:proofErr w:type="spellEnd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, який одночасно виконує обидві операції, тобто використовується для модуляції сигналу і для зворотного отримання низькочастотного сигналу, називається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44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модуляція сигналу – це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45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Оберіть правильне твердження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46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Як називається процес перетворення модульованих коливань високої частоти в коливання з частотою </w:t>
            </w:r>
            <w:proofErr w:type="spellStart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модулюючого</w:t>
            </w:r>
            <w:proofErr w:type="spellEnd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сигналу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47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Що таке ємнісний фільтр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48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Що таке індуктивний фільтр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49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200F03"/>
                <w:sz w:val="28"/>
                <w:szCs w:val="28"/>
              </w:rPr>
              <w:t>Як називається конденсатор, увімкнений до вихідних затискачів схеми паралельно до навантаження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50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200F03"/>
                <w:sz w:val="28"/>
                <w:szCs w:val="28"/>
              </w:rPr>
              <w:t>Як називається котушка або дросель, який вмикається послідовно з опором навантаження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51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Де застосовують </w:t>
            </w:r>
            <w:r w:rsidRPr="00223C31">
              <w:rPr>
                <w:rFonts w:ascii="Times New Roman" w:hAnsi="Times New Roman" w:cs="Times New Roman"/>
                <w:color w:val="200F03"/>
                <w:sz w:val="28"/>
                <w:szCs w:val="28"/>
              </w:rPr>
              <w:t>RC-фільтр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52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bCs/>
                <w:sz w:val="28"/>
                <w:szCs w:val="28"/>
              </w:rPr>
              <w:t>Якого типу резонанс може відбуватися у зображеному колі?</w:t>
            </w:r>
          </w:p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object w:dxaOrig="2172" w:dyaOrig="1083">
                <v:shape id="_x0000_i1056" type="#_x0000_t75" style="width:108.75pt;height:54.75pt" o:ole="">
                  <v:imagedata r:id="rId70" o:title=""/>
                </v:shape>
                <o:OLEObject Type="Embed" ProgID="Visio.Drawing.11" ShapeID="_x0000_i1056" DrawAspect="Content" ObjectID="_1648400046" r:id="rId71"/>
              </w:objec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53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bCs/>
                <w:sz w:val="28"/>
                <w:szCs w:val="28"/>
              </w:rPr>
              <w:t>Якого типу резонанс може відбуватися у зображеному колі?</w:t>
            </w:r>
          </w:p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object w:dxaOrig="2399" w:dyaOrig="654">
                <v:shape id="_x0000_i1057" type="#_x0000_t75" style="width:120.75pt;height:33pt" o:ole="">
                  <v:imagedata r:id="rId72" o:title=""/>
                </v:shape>
                <o:OLEObject Type="Embed" ProgID="Visio.Drawing.11" ShapeID="_x0000_i1057" DrawAspect="Content" ObjectID="_1648400047" r:id="rId73"/>
              </w:objec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54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частота, за якої в коливальному контурі реактивні опори </w:t>
            </w:r>
            <w:r w:rsidRPr="00223C3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460" w:dyaOrig="380">
                <v:shape id="_x0000_i1058" type="#_x0000_t75" style="width:23.25pt;height:18.75pt" o:ole="" filled="t">
                  <v:fill color2="black"/>
                  <v:imagedata r:id="rId74" o:title=""/>
                </v:shape>
                <o:OLEObject Type="Embed" ProgID="Equation.3" ShapeID="_x0000_i1058" DrawAspect="Content" ObjectID="_1648400048" r:id="rId75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та </w:t>
            </w:r>
            <w:r w:rsidRPr="00223C3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440" w:dyaOrig="380">
                <v:shape id="_x0000_i1059" type="#_x0000_t75" style="width:22.5pt;height:18.75pt" o:ole="" filled="t">
                  <v:fill color2="black"/>
                  <v:imagedata r:id="rId76" o:title=""/>
                </v:shape>
                <o:OLEObject Type="Embed" ProgID="Equation.3" ShapeID="_x0000_i1059" DrawAspect="Content" ObjectID="_1648400049" r:id="rId77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рівні між собою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55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називається автоматичне визначення швидкості портів двох взаємодіючих пристроїв для досягнення максимальної швидкості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56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bCs/>
                <w:sz w:val="28"/>
                <w:szCs w:val="28"/>
              </w:rPr>
              <w:t>На якій частоті у зображеному колі може відбуватися резонанс?</w:t>
            </w:r>
          </w:p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object w:dxaOrig="2399" w:dyaOrig="654">
                <v:shape id="_x0000_i1060" type="#_x0000_t75" style="width:120.75pt;height:33pt" o:ole="">
                  <v:imagedata r:id="rId72" o:title=""/>
                </v:shape>
                <o:OLEObject Type="Embed" ProgID="Visio.Drawing.11" ShapeID="_x0000_i1060" DrawAspect="Content" ObjectID="_1648400050" r:id="rId78"/>
              </w:objec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57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bCs/>
                <w:sz w:val="28"/>
                <w:szCs w:val="28"/>
              </w:rPr>
              <w:t>На якій частоті у зображеному колі може відбуватися резонанс?</w:t>
            </w:r>
          </w:p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object w:dxaOrig="2172" w:dyaOrig="1083">
                <v:shape id="_x0000_i1061" type="#_x0000_t75" style="width:108.75pt;height:54.75pt" o:ole="">
                  <v:imagedata r:id="rId79" o:title=""/>
                </v:shape>
                <o:OLEObject Type="Embed" ProgID="Visio.Drawing.11" ShapeID="_x0000_i1061" DrawAspect="Content" ObjectID="_1648400051" r:id="rId80"/>
              </w:objec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58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bCs/>
                <w:sz w:val="28"/>
                <w:szCs w:val="28"/>
              </w:rPr>
              <w:t>Яким різновидом модуляції є полярно-модульований сигнал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59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Для отримання високих значень добротності та індуктивності при малих розмірах у високочастотній техніці застосовують котушки з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60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Найбільше підсилення за потужністю досягається при включенні біполярного транзистора за схемою зі спільними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61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Найменше підсилення за потужністю досягається при включенні біполярного транзистора за схемою зі спільними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62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називається сукупність технічних засобів, призначених для перенесення електричних сигналів між двома пунктами телекомунікаційної мережі, яка характеризується смугою частот та/або швидкістю передачі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63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Системи з частотним розподілом каналів передають сигнали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64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tabs>
                <w:tab w:val="left" w:pos="1202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В системах передачі з часовим розподілом каналів використовується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65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називається частина каналу зв’язку між сусідніми проміжними підсилювачами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66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Який метод заснований на принципі </w: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почергового </w:t>
            </w:r>
            <w:proofErr w:type="spellStart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поелементного</w:t>
            </w:r>
            <w:proofErr w:type="spellEnd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передавання декількох сигналів по одній лінії зв’язку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67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складова комбінаційних частот з частотою </w:t>
            </w:r>
            <w:r w:rsidRPr="00223C3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940" w:dyaOrig="360">
                <v:shape id="_x0000_i1062" type="#_x0000_t75" style="width:47.25pt;height:17.25pt" o:ole="">
                  <v:imagedata r:id="rId81" o:title=""/>
                </v:shape>
                <o:OLEObject Type="Embed" ProgID="Equation.3" ShapeID="_x0000_i1062" DrawAspect="Content" ObjectID="_1648400052" r:id="rId82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68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Що означає переший доданок у формулі для описання сигналу амплітудної модуляції </w:t>
            </w:r>
            <w:r w:rsidRPr="00223C31">
              <w:rPr>
                <w:rFonts w:ascii="Times New Roman" w:hAnsi="Times New Roman" w:cs="Times New Roman"/>
                <w:color w:val="000000"/>
                <w:position w:val="-66"/>
                <w:sz w:val="28"/>
                <w:szCs w:val="28"/>
                <w:shd w:val="clear" w:color="auto" w:fill="FFFFFF"/>
              </w:rPr>
              <w:object w:dxaOrig="4440" w:dyaOrig="1460">
                <v:shape id="_x0000_i1063" type="#_x0000_t75" style="width:222pt;height:73.5pt" o:ole="">
                  <v:imagedata r:id="rId83" o:title=""/>
                </v:shape>
                <o:OLEObject Type="Embed" ProgID="Equation.3" ShapeID="_x0000_i1063" DrawAspect="Content" ObjectID="_1648400053" r:id="rId84"/>
              </w:objec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69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 xml:space="preserve">Де встановлюють вхідні </w:t>
            </w:r>
            <w:proofErr w:type="spellStart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узгоджуючі</w:t>
            </w:r>
            <w:proofErr w:type="spellEnd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 xml:space="preserve"> трансформатори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70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 xml:space="preserve">Вихідні </w:t>
            </w:r>
            <w:proofErr w:type="spellStart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узгоджуючі</w:t>
            </w:r>
            <w:proofErr w:type="spellEnd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 xml:space="preserve"> трансформатори узгоджують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71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 xml:space="preserve">Міжкаскадні </w:t>
            </w:r>
            <w:proofErr w:type="spellStart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узгоджуючі</w:t>
            </w:r>
            <w:proofErr w:type="spellEnd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 xml:space="preserve"> трансформатори узгоджують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72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 xml:space="preserve">У яких ситуаціях необхідні міжкаскадні </w:t>
            </w:r>
            <w:proofErr w:type="spellStart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узгоджуючі</w:t>
            </w:r>
            <w:proofErr w:type="spellEnd"/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 xml:space="preserve"> трансформатори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73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цес перенесення сигналу з діапазону низьких частот до радіочастот називається</w:t>
            </w:r>
            <w:r w:rsidRPr="00223C31">
              <w:rPr>
                <w:rStyle w:val="apple-converted-space"/>
                <w:rFonts w:ascii="Times New Roman" w:hAnsi="Times New Roman" w:cs="Times New Roman"/>
                <w:color w:val="000000"/>
                <w:sz w:val="28"/>
                <w:szCs w:val="28"/>
              </w:rPr>
              <w:t>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74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цес перенесення сигналу з діапазону радіочастот до низьких (звукових) частот називається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75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ідхилення амплітуди радіочастотного сигналу відносно середнього значення амплітуди називається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76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Частотна модуляція полягає у зміні частоти радіосигналу відповідно до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77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Що таке </w:t>
            </w:r>
            <w:proofErr w:type="spellStart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д</w:t>
            </w:r>
            <w:r w:rsidRPr="00223C31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евіація</w:t>
            </w:r>
            <w:proofErr w:type="spellEnd"/>
            <w:r w:rsidRPr="00223C31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 xml:space="preserve"> частоти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78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максимальне відхилення частоти складного радіосигналу </w:t>
            </w:r>
            <w:r w:rsidRPr="00223C3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740" w:dyaOrig="380">
                <v:shape id="_x0000_i1064" type="#_x0000_t75" style="width:36.75pt;height:18.75pt" o:ole="">
                  <v:imagedata r:id="rId85" o:title=""/>
                </v:shape>
                <o:OLEObject Type="Embed" ProgID="Equation.3" ShapeID="_x0000_i1064" DrawAspect="Content" ObjectID="_1648400054" r:id="rId86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її середнього значення </w:t>
            </w:r>
            <w:r w:rsidRPr="00223C31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340" w:dyaOrig="380">
                <v:shape id="_x0000_i1065" type="#_x0000_t75" style="width:16.5pt;height:18.75pt" o:ole="">
                  <v:imagedata r:id="rId87" o:title=""/>
                </v:shape>
                <o:OLEObject Type="Embed" ProgID="Equation.3" ShapeID="_x0000_i1065" DrawAspect="Content" ObjectID="_1648400055" r:id="rId88"/>
              </w:objec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pStyle w:val="a6"/>
              <w:jc w:val="left"/>
              <w:rPr>
                <w:iCs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79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iCs/>
                <w:sz w:val="28"/>
                <w:szCs w:val="28"/>
              </w:rPr>
              <w:t>Що таке електричний фільтр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80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Що таке </w:t>
            </w:r>
            <w:r w:rsidRPr="00223C31">
              <w:rPr>
                <w:rFonts w:ascii="Times New Roman" w:hAnsi="Times New Roman" w:cs="Times New Roman"/>
                <w:iCs/>
                <w:sz w:val="28"/>
                <w:szCs w:val="28"/>
              </w:rPr>
              <w:t>фільтр низьких частот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81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Що таке фільтр високих частот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82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Що таке ч</w:t>
            </w:r>
            <w:r w:rsidRPr="00223C31">
              <w:rPr>
                <w:rFonts w:ascii="Times New Roman" w:hAnsi="Times New Roman" w:cs="Times New Roman"/>
                <w:iCs/>
                <w:sz w:val="28"/>
                <w:szCs w:val="28"/>
              </w:rPr>
              <w:t>астота зрізу у ФНЧ та ФВЧ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83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iCs/>
                <w:sz w:val="28"/>
                <w:szCs w:val="28"/>
              </w:rPr>
              <w:t>Конструкція електричних фільтрів, технологія їх виготовлення, а також принцип дії визначаються, перш за все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84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Де використовуються електричні фільтри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85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Що називається смугою пропускання фільтра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86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У діапазоні від </w:t>
            </w:r>
            <w:proofErr w:type="spellStart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долей</w:t>
            </w:r>
            <w:proofErr w:type="spellEnd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 герца до сотень кілогерц найчастіше використовують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87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змінюється опір при збільшенні площі поперечного перерізу провідника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88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ий пристрій слугує для перетворення змінного струму за допомогою магнітної енергії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89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називається режим працюючого джерела живлення при розімкненні зовнішнього ланцюга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90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pStyle w:val="af2"/>
              <w:ind w:left="0"/>
              <w:rPr>
                <w:sz w:val="28"/>
                <w:szCs w:val="28"/>
                <w:lang w:val="uk-UA"/>
              </w:rPr>
            </w:pPr>
            <w:r w:rsidRPr="00223C31">
              <w:rPr>
                <w:sz w:val="28"/>
                <w:szCs w:val="28"/>
                <w:lang w:val="uk-UA"/>
              </w:rPr>
              <w:t>Скільки характеристичних опорів має несиметричний чотириполюсник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91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Що таке чотириполюсник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92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Чому дорівнює опір між двома затискачами чотириполюсника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93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Частота зрізу пасивного фільтра визначається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94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На що впливає порядок фільтра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95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До складу пасивних фільтрів можуть входити лише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96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Що використовується як активний елемент в активних фільтрах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97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Будь-який електричний фільтр належить до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98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За середню розрахункову частоту при розрахунку дротових телефонних мереж приймаються значення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199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Зменшення потужності сигналу вдвічі при його проходження через будь-який вузол (фільтр, атенюатор тощо) відповідає зменшенню його рівня на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00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 називається перетворення вхідного сигналу у вигляд, близький до випадкового сигналу (з метою захисту інформації)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01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Пристрій, який виконує перетворення вхідного сигналу у вигляд, близький до випадкового сигналу (з метою захисту інформації), називається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02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 xml:space="preserve">Ідея кодування повідомлень, коли воно представляється у вигляді «дерева», і положення символу на «гілках» якого </w:t>
            </w:r>
            <w:r w:rsidRPr="00223C3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визначаться частотою появи цього </w:t>
            </w:r>
            <w:proofErr w:type="spellStart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символа</w:t>
            </w:r>
            <w:proofErr w:type="spellEnd"/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, носить назву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03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Кодування і стиснення даних за методом словників називається ще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04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і з перелічених методів є методами кодування цифрових сигналів?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05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вище виникнення відбитої хвилі напруги в лінії зв’язку внаслідок неузгодженості опору має назву:</w: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06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Амплітудно-частотна характеристика якого фільтра представлена на рисунку?</w:t>
            </w:r>
          </w:p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noProof/>
                <w:sz w:val="28"/>
                <w:szCs w:val="28"/>
                <w:lang w:val="ru-RU" w:eastAsia="ru-RU"/>
              </w:rPr>
              <w:drawing>
                <wp:inline distT="0" distB="0" distL="0" distR="0">
                  <wp:extent cx="1821180" cy="1526540"/>
                  <wp:effectExtent l="19050" t="0" r="7620" b="0"/>
                  <wp:docPr id="8" name="Рисунок 1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1180" cy="15265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07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Амплітудно-частотна характеристика якого фільтра представлена на рисунку?</w:t>
            </w:r>
          </w:p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noProof/>
                <w:sz w:val="28"/>
                <w:szCs w:val="28"/>
                <w:lang w:val="ru-RU" w:eastAsia="ru-RU"/>
              </w:rPr>
              <w:drawing>
                <wp:inline distT="0" distB="0" distL="0" distR="0">
                  <wp:extent cx="1685290" cy="1412875"/>
                  <wp:effectExtent l="19050" t="0" r="0" b="0"/>
                  <wp:docPr id="9" name="Рисунок 1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85290" cy="1412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08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Амплітудно-частотна характеристика якого фільтра представлена на рисунку?</w:t>
            </w:r>
          </w:p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noProof/>
                <w:sz w:val="28"/>
                <w:szCs w:val="28"/>
                <w:lang w:val="ru-RU" w:eastAsia="ru-RU"/>
              </w:rPr>
              <w:drawing>
                <wp:inline distT="0" distB="0" distL="0" distR="0">
                  <wp:extent cx="1821180" cy="1526540"/>
                  <wp:effectExtent l="19050" t="0" r="7620" b="0"/>
                  <wp:docPr id="10" name="Рисунок 1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1180" cy="15265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09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Амплітудно-частотна характеристика якого фільтра представлена на рисунку?</w:t>
            </w:r>
          </w:p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noProof/>
                <w:sz w:val="28"/>
                <w:szCs w:val="28"/>
                <w:lang w:val="ru-RU" w:eastAsia="ru-RU"/>
              </w:rPr>
              <w:lastRenderedPageBreak/>
              <w:drawing>
                <wp:inline distT="0" distB="0" distL="0" distR="0">
                  <wp:extent cx="1798320" cy="1503680"/>
                  <wp:effectExtent l="19050" t="0" r="0" b="0"/>
                  <wp:docPr id="11" name="Рисунок 1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8320" cy="15036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10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ий вид модуляції електричних коливань показаний на рисунку?</w:t>
            </w:r>
          </w:p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noProof/>
                <w:sz w:val="28"/>
                <w:szCs w:val="28"/>
                <w:lang w:val="ru-RU" w:eastAsia="ru-RU"/>
              </w:rPr>
              <w:drawing>
                <wp:inline distT="0" distB="0" distL="0" distR="0">
                  <wp:extent cx="2841625" cy="755650"/>
                  <wp:effectExtent l="0" t="0" r="0" b="0"/>
                  <wp:docPr id="12" name="Рисунок 1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41625" cy="755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11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ий вид модуляції електричних коливань показаний на рисунку?</w:t>
            </w:r>
          </w:p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object w:dxaOrig="5798" w:dyaOrig="1971">
                <v:shape id="_x0000_i1066" type="#_x0000_t75" style="width:233.25pt;height:79.5pt" o:ole="" filled="t">
                  <v:fill color2="black"/>
                  <v:imagedata r:id="rId94" o:title=""/>
                </v:shape>
                <o:OLEObject Type="Embed" ProgID="Visio.Drawing.11" ShapeID="_x0000_i1066" DrawAspect="Content" ObjectID="_1648400056" r:id="rId95"/>
              </w:objec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964" w:rsidRPr="00223C31" w:rsidTr="003E6C22">
        <w:tc>
          <w:tcPr>
            <w:tcW w:w="828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212.</w:t>
            </w:r>
          </w:p>
        </w:tc>
        <w:tc>
          <w:tcPr>
            <w:tcW w:w="5277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t>Який вид модуляції електричних коливань показаний на рисунку?</w:t>
            </w:r>
          </w:p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23C31">
              <w:rPr>
                <w:rFonts w:ascii="Times New Roman" w:hAnsi="Times New Roman" w:cs="Times New Roman"/>
                <w:sz w:val="28"/>
                <w:szCs w:val="28"/>
              </w:rPr>
              <w:object w:dxaOrig="5955" w:dyaOrig="2015">
                <v:shape id="_x0000_i1067" type="#_x0000_t75" style="width:216.75pt;height:73.5pt" o:ole="" filled="t">
                  <v:fill color2="black"/>
                  <v:imagedata r:id="rId96" o:title=""/>
                </v:shape>
                <o:OLEObject Type="Embed" ProgID="Visio.Drawing.11" ShapeID="_x0000_i1067" DrawAspect="Content" ObjectID="_1648400057" r:id="rId97"/>
              </w:object>
            </w:r>
          </w:p>
        </w:tc>
        <w:tc>
          <w:tcPr>
            <w:tcW w:w="3985" w:type="dxa"/>
            <w:tcBorders>
              <w:bottom w:val="single" w:sz="4" w:space="0" w:color="auto"/>
            </w:tcBorders>
          </w:tcPr>
          <w:p w:rsidR="00A10964" w:rsidRPr="00223C31" w:rsidRDefault="00A10964" w:rsidP="00223C3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A10964" w:rsidRPr="00A10964" w:rsidRDefault="00A10964">
      <w:pPr>
        <w:rPr>
          <w:rFonts w:ascii="Times New Roman" w:hAnsi="Times New Roman" w:cs="Times New Roman"/>
          <w:sz w:val="28"/>
          <w:szCs w:val="28"/>
          <w:lang w:val="ru-RU"/>
        </w:rPr>
      </w:pPr>
    </w:p>
    <w:sectPr w:rsidR="00A10964" w:rsidRPr="00A10964" w:rsidSect="00826E76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Mangal"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E400979C"/>
    <w:lvl w:ilvl="0">
      <w:numFmt w:val="bullet"/>
      <w:lvlText w:val="*"/>
      <w:lvlJc w:val="left"/>
    </w:lvl>
  </w:abstractNum>
  <w:abstractNum w:abstractNumId="1">
    <w:nsid w:val="00000001"/>
    <w:multiLevelType w:val="multilevel"/>
    <w:tmpl w:val="00000001"/>
    <w:lvl w:ilvl="0">
      <w:start w:val="1"/>
      <w:numFmt w:val="none"/>
      <w:pStyle w:val="1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pStyle w:val="3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pStyle w:val="8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2">
    <w:nsid w:val="00000002"/>
    <w:multiLevelType w:val="singleLevel"/>
    <w:tmpl w:val="00000002"/>
    <w:name w:val="WW8Num5"/>
    <w:lvl w:ilvl="0">
      <w:start w:val="1"/>
      <w:numFmt w:val="decimal"/>
      <w:lvlText w:val="%1."/>
      <w:lvlJc w:val="left"/>
      <w:pPr>
        <w:tabs>
          <w:tab w:val="num" w:pos="928"/>
        </w:tabs>
        <w:ind w:left="928" w:hanging="360"/>
      </w:pPr>
      <w:rPr>
        <w:b w:val="0"/>
      </w:rPr>
    </w:lvl>
  </w:abstractNum>
  <w:abstractNum w:abstractNumId="3">
    <w:nsid w:val="02BB6EC8"/>
    <w:multiLevelType w:val="hybridMultilevel"/>
    <w:tmpl w:val="905C9900"/>
    <w:lvl w:ilvl="0" w:tplc="56E4C0F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3DF30E4"/>
    <w:multiLevelType w:val="hybridMultilevel"/>
    <w:tmpl w:val="9A60F4A4"/>
    <w:lvl w:ilvl="0" w:tplc="54A82C6E">
      <w:start w:val="696"/>
      <w:numFmt w:val="decimal"/>
      <w:lvlText w:val="%1"/>
      <w:lvlJc w:val="left"/>
      <w:pPr>
        <w:ind w:left="644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12E4A63"/>
    <w:multiLevelType w:val="hybridMultilevel"/>
    <w:tmpl w:val="E894F23C"/>
    <w:lvl w:ilvl="0" w:tplc="56E4C0F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1911B6B"/>
    <w:multiLevelType w:val="hybridMultilevel"/>
    <w:tmpl w:val="166443F0"/>
    <w:lvl w:ilvl="0" w:tplc="4942EDBE">
      <w:start w:val="52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B333D0C"/>
    <w:multiLevelType w:val="hybridMultilevel"/>
    <w:tmpl w:val="519679B0"/>
    <w:lvl w:ilvl="0" w:tplc="A9BE7BDC">
      <w:start w:val="12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D2C5549"/>
    <w:multiLevelType w:val="hybridMultilevel"/>
    <w:tmpl w:val="188E63EA"/>
    <w:lvl w:ilvl="0" w:tplc="56E4C0F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2A375EC"/>
    <w:multiLevelType w:val="hybridMultilevel"/>
    <w:tmpl w:val="F498F802"/>
    <w:lvl w:ilvl="0" w:tplc="56E4C0F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A1B7CFD"/>
    <w:multiLevelType w:val="hybridMultilevel"/>
    <w:tmpl w:val="9D46F8AE"/>
    <w:lvl w:ilvl="0" w:tplc="88581E80">
      <w:start w:val="72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29953FF"/>
    <w:multiLevelType w:val="hybridMultilevel"/>
    <w:tmpl w:val="5CE0576C"/>
    <w:lvl w:ilvl="0" w:tplc="1F50C9EE">
      <w:start w:val="488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3824830"/>
    <w:multiLevelType w:val="hybridMultilevel"/>
    <w:tmpl w:val="59242282"/>
    <w:lvl w:ilvl="0" w:tplc="F5069494">
      <w:start w:val="129"/>
      <w:numFmt w:val="decimal"/>
      <w:lvlText w:val="%1"/>
      <w:lvlJc w:val="left"/>
      <w:pPr>
        <w:ind w:left="644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64" w:hanging="360"/>
      </w:pPr>
    </w:lvl>
    <w:lvl w:ilvl="2" w:tplc="0422001B" w:tentative="1">
      <w:start w:val="1"/>
      <w:numFmt w:val="lowerRoman"/>
      <w:lvlText w:val="%3."/>
      <w:lvlJc w:val="right"/>
      <w:pPr>
        <w:ind w:left="2084" w:hanging="180"/>
      </w:pPr>
    </w:lvl>
    <w:lvl w:ilvl="3" w:tplc="0422000F" w:tentative="1">
      <w:start w:val="1"/>
      <w:numFmt w:val="decimal"/>
      <w:lvlText w:val="%4."/>
      <w:lvlJc w:val="left"/>
      <w:pPr>
        <w:ind w:left="2804" w:hanging="360"/>
      </w:pPr>
    </w:lvl>
    <w:lvl w:ilvl="4" w:tplc="04220019" w:tentative="1">
      <w:start w:val="1"/>
      <w:numFmt w:val="lowerLetter"/>
      <w:lvlText w:val="%5."/>
      <w:lvlJc w:val="left"/>
      <w:pPr>
        <w:ind w:left="3524" w:hanging="360"/>
      </w:pPr>
    </w:lvl>
    <w:lvl w:ilvl="5" w:tplc="0422001B" w:tentative="1">
      <w:start w:val="1"/>
      <w:numFmt w:val="lowerRoman"/>
      <w:lvlText w:val="%6."/>
      <w:lvlJc w:val="right"/>
      <w:pPr>
        <w:ind w:left="4244" w:hanging="180"/>
      </w:pPr>
    </w:lvl>
    <w:lvl w:ilvl="6" w:tplc="0422000F" w:tentative="1">
      <w:start w:val="1"/>
      <w:numFmt w:val="decimal"/>
      <w:lvlText w:val="%7."/>
      <w:lvlJc w:val="left"/>
      <w:pPr>
        <w:ind w:left="4964" w:hanging="360"/>
      </w:pPr>
    </w:lvl>
    <w:lvl w:ilvl="7" w:tplc="04220019" w:tentative="1">
      <w:start w:val="1"/>
      <w:numFmt w:val="lowerLetter"/>
      <w:lvlText w:val="%8."/>
      <w:lvlJc w:val="left"/>
      <w:pPr>
        <w:ind w:left="5684" w:hanging="360"/>
      </w:pPr>
    </w:lvl>
    <w:lvl w:ilvl="8" w:tplc="0422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3">
    <w:nsid w:val="38012BF0"/>
    <w:multiLevelType w:val="hybridMultilevel"/>
    <w:tmpl w:val="B3D81748"/>
    <w:lvl w:ilvl="0" w:tplc="A148D54C">
      <w:start w:val="677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B805C7B"/>
    <w:multiLevelType w:val="hybridMultilevel"/>
    <w:tmpl w:val="3238EFE2"/>
    <w:lvl w:ilvl="0" w:tplc="56E4C0F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01C3FF8"/>
    <w:multiLevelType w:val="hybridMultilevel"/>
    <w:tmpl w:val="FD2E554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3120F578">
      <w:start w:val="4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BFC8E292">
      <w:start w:val="1"/>
      <w:numFmt w:val="decimal"/>
      <w:lvlText w:val="%3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42266C05"/>
    <w:multiLevelType w:val="hybridMultilevel"/>
    <w:tmpl w:val="994C645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437A61CF"/>
    <w:multiLevelType w:val="hybridMultilevel"/>
    <w:tmpl w:val="F9000F74"/>
    <w:lvl w:ilvl="0" w:tplc="56E4C0F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E4C091E"/>
    <w:multiLevelType w:val="singleLevel"/>
    <w:tmpl w:val="00000002"/>
    <w:lvl w:ilvl="0">
      <w:start w:val="1"/>
      <w:numFmt w:val="decimal"/>
      <w:lvlText w:val="%1."/>
      <w:lvlJc w:val="left"/>
      <w:pPr>
        <w:tabs>
          <w:tab w:val="num" w:pos="928"/>
        </w:tabs>
        <w:ind w:left="928" w:hanging="360"/>
      </w:pPr>
      <w:rPr>
        <w:b w:val="0"/>
      </w:rPr>
    </w:lvl>
  </w:abstractNum>
  <w:abstractNum w:abstractNumId="19">
    <w:nsid w:val="535B0BE7"/>
    <w:multiLevelType w:val="hybridMultilevel"/>
    <w:tmpl w:val="7E8A045E"/>
    <w:lvl w:ilvl="0" w:tplc="43F0AC5A">
      <w:start w:val="137"/>
      <w:numFmt w:val="decimal"/>
      <w:lvlText w:val="%1"/>
      <w:lvlJc w:val="left"/>
      <w:pPr>
        <w:ind w:left="502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3900E1B"/>
    <w:multiLevelType w:val="hybridMultilevel"/>
    <w:tmpl w:val="CDF010EE"/>
    <w:lvl w:ilvl="0" w:tplc="8C145CB2">
      <w:start w:val="621"/>
      <w:numFmt w:val="decimal"/>
      <w:lvlText w:val="%1"/>
      <w:lvlJc w:val="left"/>
      <w:pPr>
        <w:ind w:left="502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4AE5AF3"/>
    <w:multiLevelType w:val="hybridMultilevel"/>
    <w:tmpl w:val="E98A003A"/>
    <w:lvl w:ilvl="0" w:tplc="56E4C0F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ABC3A5C"/>
    <w:multiLevelType w:val="hybridMultilevel"/>
    <w:tmpl w:val="18D8907A"/>
    <w:lvl w:ilvl="0" w:tplc="56E4C0F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CE92808"/>
    <w:multiLevelType w:val="hybridMultilevel"/>
    <w:tmpl w:val="E4E6CD4C"/>
    <w:lvl w:ilvl="0" w:tplc="0F56D340">
      <w:start w:val="68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28308D1"/>
    <w:multiLevelType w:val="hybridMultilevel"/>
    <w:tmpl w:val="569E847E"/>
    <w:lvl w:ilvl="0" w:tplc="DD361F80">
      <w:start w:val="287"/>
      <w:numFmt w:val="decimal"/>
      <w:lvlText w:val="%1"/>
      <w:lvlJc w:val="left"/>
      <w:pPr>
        <w:ind w:left="360" w:hanging="360"/>
      </w:pPr>
      <w:rPr>
        <w:rFonts w:hint="default"/>
        <w:lang w:val="ru-RU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B0C7FA3"/>
    <w:multiLevelType w:val="hybridMultilevel"/>
    <w:tmpl w:val="D6E83CB6"/>
    <w:lvl w:ilvl="0" w:tplc="56E4C0F6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>
    <w:nsid w:val="73D0352A"/>
    <w:multiLevelType w:val="hybridMultilevel"/>
    <w:tmpl w:val="8294E9F0"/>
    <w:lvl w:ilvl="0" w:tplc="30022698">
      <w:start w:val="679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9F7580B"/>
    <w:multiLevelType w:val="hybridMultilevel"/>
    <w:tmpl w:val="DCBE1D38"/>
    <w:lvl w:ilvl="0" w:tplc="56E4C0F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B5F4AF3"/>
    <w:multiLevelType w:val="hybridMultilevel"/>
    <w:tmpl w:val="26C82D24"/>
    <w:lvl w:ilvl="0" w:tplc="D102ECBE">
      <w:start w:val="22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CDD7B6B"/>
    <w:multiLevelType w:val="hybridMultilevel"/>
    <w:tmpl w:val="2E10668C"/>
    <w:lvl w:ilvl="0" w:tplc="D8F27EB8">
      <w:start w:val="664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lvl w:ilvl="0">
        <w:start w:val="65535"/>
        <w:numFmt w:val="bullet"/>
        <w:lvlText w:val="&gt;"/>
        <w:legacy w:legacy="1" w:legacySpace="0" w:legacyIndent="471"/>
        <w:lvlJc w:val="left"/>
        <w:rPr>
          <w:rFonts w:ascii="Times New Roman" w:hAnsi="Times New Roman" w:cs="Times New Roman" w:hint="default"/>
        </w:rPr>
      </w:lvl>
    </w:lvlOverride>
  </w:num>
  <w:num w:numId="2">
    <w:abstractNumId w:val="1"/>
  </w:num>
  <w:num w:numId="3">
    <w:abstractNumId w:val="2"/>
  </w:num>
  <w:num w:numId="4">
    <w:abstractNumId w:val="18"/>
  </w:num>
  <w:num w:numId="5">
    <w:abstractNumId w:val="15"/>
  </w:num>
  <w:num w:numId="6">
    <w:abstractNumId w:val="25"/>
  </w:num>
  <w:num w:numId="7">
    <w:abstractNumId w:val="19"/>
  </w:num>
  <w:num w:numId="8">
    <w:abstractNumId w:val="6"/>
  </w:num>
  <w:num w:numId="9">
    <w:abstractNumId w:val="9"/>
  </w:num>
  <w:num w:numId="10">
    <w:abstractNumId w:val="7"/>
  </w:num>
  <w:num w:numId="11">
    <w:abstractNumId w:val="12"/>
  </w:num>
  <w:num w:numId="12">
    <w:abstractNumId w:val="28"/>
  </w:num>
  <w:num w:numId="13">
    <w:abstractNumId w:val="24"/>
  </w:num>
  <w:num w:numId="14">
    <w:abstractNumId w:val="21"/>
  </w:num>
  <w:num w:numId="15">
    <w:abstractNumId w:val="11"/>
  </w:num>
  <w:num w:numId="16">
    <w:abstractNumId w:val="5"/>
  </w:num>
  <w:num w:numId="17">
    <w:abstractNumId w:val="20"/>
  </w:num>
  <w:num w:numId="18">
    <w:abstractNumId w:val="27"/>
  </w:num>
  <w:num w:numId="19">
    <w:abstractNumId w:val="29"/>
  </w:num>
  <w:num w:numId="20">
    <w:abstractNumId w:val="14"/>
  </w:num>
  <w:num w:numId="21">
    <w:abstractNumId w:val="13"/>
  </w:num>
  <w:num w:numId="22">
    <w:abstractNumId w:val="8"/>
  </w:num>
  <w:num w:numId="23">
    <w:abstractNumId w:val="26"/>
  </w:num>
  <w:num w:numId="24">
    <w:abstractNumId w:val="22"/>
  </w:num>
  <w:num w:numId="25">
    <w:abstractNumId w:val="23"/>
  </w:num>
  <w:num w:numId="26">
    <w:abstractNumId w:val="17"/>
  </w:num>
  <w:num w:numId="27">
    <w:abstractNumId w:val="4"/>
  </w:num>
  <w:num w:numId="28">
    <w:abstractNumId w:val="3"/>
  </w:num>
  <w:num w:numId="29">
    <w:abstractNumId w:val="10"/>
  </w:num>
  <w:num w:numId="30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/>
  <w:rsids>
    <w:rsidRoot w:val="002C3868"/>
    <w:rsid w:val="000161F7"/>
    <w:rsid w:val="000230D6"/>
    <w:rsid w:val="00024874"/>
    <w:rsid w:val="0003134F"/>
    <w:rsid w:val="000441E8"/>
    <w:rsid w:val="000479BC"/>
    <w:rsid w:val="00054D25"/>
    <w:rsid w:val="00060BE4"/>
    <w:rsid w:val="00064867"/>
    <w:rsid w:val="00066A95"/>
    <w:rsid w:val="000A3756"/>
    <w:rsid w:val="000B02F7"/>
    <w:rsid w:val="000B4B52"/>
    <w:rsid w:val="000C3776"/>
    <w:rsid w:val="000D3D6E"/>
    <w:rsid w:val="000F7F3D"/>
    <w:rsid w:val="00114D47"/>
    <w:rsid w:val="00115919"/>
    <w:rsid w:val="00140B49"/>
    <w:rsid w:val="00143C9A"/>
    <w:rsid w:val="00161366"/>
    <w:rsid w:val="00164D6E"/>
    <w:rsid w:val="001A506B"/>
    <w:rsid w:val="001B62A6"/>
    <w:rsid w:val="001B64B2"/>
    <w:rsid w:val="001C03EA"/>
    <w:rsid w:val="001C2600"/>
    <w:rsid w:val="001C2BD0"/>
    <w:rsid w:val="001D0363"/>
    <w:rsid w:val="001D5934"/>
    <w:rsid w:val="001F5E1E"/>
    <w:rsid w:val="0020465E"/>
    <w:rsid w:val="00213F1E"/>
    <w:rsid w:val="00223C31"/>
    <w:rsid w:val="00235369"/>
    <w:rsid w:val="00240387"/>
    <w:rsid w:val="00254746"/>
    <w:rsid w:val="002735E4"/>
    <w:rsid w:val="00294E56"/>
    <w:rsid w:val="002A7C6E"/>
    <w:rsid w:val="002B14F8"/>
    <w:rsid w:val="002C3868"/>
    <w:rsid w:val="002D1848"/>
    <w:rsid w:val="002E0786"/>
    <w:rsid w:val="002F0861"/>
    <w:rsid w:val="00327D25"/>
    <w:rsid w:val="00337F85"/>
    <w:rsid w:val="0034086C"/>
    <w:rsid w:val="00341A58"/>
    <w:rsid w:val="0037075A"/>
    <w:rsid w:val="00386541"/>
    <w:rsid w:val="003956EF"/>
    <w:rsid w:val="003A3362"/>
    <w:rsid w:val="003B7CF7"/>
    <w:rsid w:val="004111EC"/>
    <w:rsid w:val="004337A8"/>
    <w:rsid w:val="00437162"/>
    <w:rsid w:val="0045015C"/>
    <w:rsid w:val="004519F4"/>
    <w:rsid w:val="00465583"/>
    <w:rsid w:val="004802CF"/>
    <w:rsid w:val="00483550"/>
    <w:rsid w:val="00492898"/>
    <w:rsid w:val="00493EA2"/>
    <w:rsid w:val="004974C5"/>
    <w:rsid w:val="004A35CD"/>
    <w:rsid w:val="004B3CB8"/>
    <w:rsid w:val="004D31EC"/>
    <w:rsid w:val="004F250D"/>
    <w:rsid w:val="004F25B4"/>
    <w:rsid w:val="004F2752"/>
    <w:rsid w:val="004F750C"/>
    <w:rsid w:val="00502823"/>
    <w:rsid w:val="00527407"/>
    <w:rsid w:val="00530F8F"/>
    <w:rsid w:val="00535319"/>
    <w:rsid w:val="0058686C"/>
    <w:rsid w:val="005A3358"/>
    <w:rsid w:val="005C3E8B"/>
    <w:rsid w:val="005D2731"/>
    <w:rsid w:val="005D5D69"/>
    <w:rsid w:val="005E3419"/>
    <w:rsid w:val="005E5096"/>
    <w:rsid w:val="005F38C5"/>
    <w:rsid w:val="005F5A7F"/>
    <w:rsid w:val="00650EB6"/>
    <w:rsid w:val="00653A1F"/>
    <w:rsid w:val="00675291"/>
    <w:rsid w:val="006A1891"/>
    <w:rsid w:val="006B1A39"/>
    <w:rsid w:val="006B2014"/>
    <w:rsid w:val="006C70F4"/>
    <w:rsid w:val="006E493E"/>
    <w:rsid w:val="007348A9"/>
    <w:rsid w:val="00743B4F"/>
    <w:rsid w:val="0075311A"/>
    <w:rsid w:val="007565D5"/>
    <w:rsid w:val="00761FC2"/>
    <w:rsid w:val="0076568C"/>
    <w:rsid w:val="007A7CC2"/>
    <w:rsid w:val="007B3F6A"/>
    <w:rsid w:val="007B691C"/>
    <w:rsid w:val="007D2608"/>
    <w:rsid w:val="007D722A"/>
    <w:rsid w:val="00815D2B"/>
    <w:rsid w:val="00824819"/>
    <w:rsid w:val="00826E76"/>
    <w:rsid w:val="00826EA9"/>
    <w:rsid w:val="00855946"/>
    <w:rsid w:val="00857706"/>
    <w:rsid w:val="00873D51"/>
    <w:rsid w:val="0088694A"/>
    <w:rsid w:val="008A2640"/>
    <w:rsid w:val="008B2F26"/>
    <w:rsid w:val="008C749A"/>
    <w:rsid w:val="008C7F91"/>
    <w:rsid w:val="008D26B0"/>
    <w:rsid w:val="008E7027"/>
    <w:rsid w:val="00921401"/>
    <w:rsid w:val="009277A2"/>
    <w:rsid w:val="00936D7C"/>
    <w:rsid w:val="0094395C"/>
    <w:rsid w:val="00956522"/>
    <w:rsid w:val="00970F74"/>
    <w:rsid w:val="0097298D"/>
    <w:rsid w:val="00981C1B"/>
    <w:rsid w:val="00995B68"/>
    <w:rsid w:val="009B07B4"/>
    <w:rsid w:val="009B5065"/>
    <w:rsid w:val="009B5BC1"/>
    <w:rsid w:val="009E1989"/>
    <w:rsid w:val="009E5E3D"/>
    <w:rsid w:val="009F2711"/>
    <w:rsid w:val="00A10964"/>
    <w:rsid w:val="00A34C1A"/>
    <w:rsid w:val="00A81674"/>
    <w:rsid w:val="00A85C90"/>
    <w:rsid w:val="00A963AA"/>
    <w:rsid w:val="00AA3BE0"/>
    <w:rsid w:val="00AC24F3"/>
    <w:rsid w:val="00AF189E"/>
    <w:rsid w:val="00B02981"/>
    <w:rsid w:val="00B14567"/>
    <w:rsid w:val="00B21741"/>
    <w:rsid w:val="00B21B66"/>
    <w:rsid w:val="00B25C1C"/>
    <w:rsid w:val="00B6679B"/>
    <w:rsid w:val="00B70904"/>
    <w:rsid w:val="00B72D39"/>
    <w:rsid w:val="00BB44F6"/>
    <w:rsid w:val="00BE7FA2"/>
    <w:rsid w:val="00BF5042"/>
    <w:rsid w:val="00C03EF0"/>
    <w:rsid w:val="00C35F93"/>
    <w:rsid w:val="00C5024C"/>
    <w:rsid w:val="00C561C0"/>
    <w:rsid w:val="00C774EA"/>
    <w:rsid w:val="00C921A0"/>
    <w:rsid w:val="00C97791"/>
    <w:rsid w:val="00CD0F59"/>
    <w:rsid w:val="00CE0D92"/>
    <w:rsid w:val="00D00A76"/>
    <w:rsid w:val="00D3523D"/>
    <w:rsid w:val="00D43F04"/>
    <w:rsid w:val="00D54361"/>
    <w:rsid w:val="00D62AF2"/>
    <w:rsid w:val="00D66B91"/>
    <w:rsid w:val="00D71050"/>
    <w:rsid w:val="00D714A5"/>
    <w:rsid w:val="00D81460"/>
    <w:rsid w:val="00D86534"/>
    <w:rsid w:val="00D9588B"/>
    <w:rsid w:val="00DD1AE0"/>
    <w:rsid w:val="00DE6BB6"/>
    <w:rsid w:val="00DF170B"/>
    <w:rsid w:val="00DF76F5"/>
    <w:rsid w:val="00E02590"/>
    <w:rsid w:val="00E24758"/>
    <w:rsid w:val="00E33F66"/>
    <w:rsid w:val="00E42285"/>
    <w:rsid w:val="00E4553A"/>
    <w:rsid w:val="00E82E00"/>
    <w:rsid w:val="00E95639"/>
    <w:rsid w:val="00EB3911"/>
    <w:rsid w:val="00EC120F"/>
    <w:rsid w:val="00EF1507"/>
    <w:rsid w:val="00F2174A"/>
    <w:rsid w:val="00F2257F"/>
    <w:rsid w:val="00F32212"/>
    <w:rsid w:val="00F40862"/>
    <w:rsid w:val="00F60288"/>
    <w:rsid w:val="00F76FE7"/>
    <w:rsid w:val="00F80581"/>
    <w:rsid w:val="00F848AB"/>
    <w:rsid w:val="00F93E84"/>
    <w:rsid w:val="00F95B1F"/>
    <w:rsid w:val="00F96E13"/>
    <w:rsid w:val="00FA48CB"/>
    <w:rsid w:val="00FA56E3"/>
    <w:rsid w:val="00FB73FC"/>
    <w:rsid w:val="00FF098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footer" w:uiPriority="0"/>
    <w:lsdException w:name="caption" w:uiPriority="0" w:qFormat="1"/>
    <w:lsdException w:name="page number" w:uiPriority="0"/>
    <w:lsdException w:name="List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E7FA2"/>
  </w:style>
  <w:style w:type="paragraph" w:styleId="1">
    <w:name w:val="heading 1"/>
    <w:basedOn w:val="a"/>
    <w:next w:val="a"/>
    <w:link w:val="10"/>
    <w:qFormat/>
    <w:rsid w:val="00A10964"/>
    <w:pPr>
      <w:keepNext/>
      <w:numPr>
        <w:numId w:val="2"/>
      </w:numPr>
      <w:suppressAutoHyphens/>
      <w:spacing w:before="240" w:after="60" w:line="240" w:lineRule="auto"/>
      <w:outlineLvl w:val="0"/>
    </w:pPr>
    <w:rPr>
      <w:rFonts w:ascii="Arial" w:eastAsia="Times New Roman" w:hAnsi="Arial" w:cs="Arial"/>
      <w:b/>
      <w:bCs/>
      <w:kern w:val="1"/>
      <w:sz w:val="32"/>
      <w:szCs w:val="32"/>
      <w:lang w:val="ru-RU" w:eastAsia="zh-CN"/>
    </w:rPr>
  </w:style>
  <w:style w:type="paragraph" w:styleId="2">
    <w:name w:val="heading 2"/>
    <w:basedOn w:val="a"/>
    <w:next w:val="a"/>
    <w:link w:val="20"/>
    <w:qFormat/>
    <w:rsid w:val="00A10964"/>
    <w:pPr>
      <w:keepNext/>
      <w:spacing w:after="0" w:line="240" w:lineRule="auto"/>
      <w:jc w:val="center"/>
      <w:outlineLvl w:val="1"/>
    </w:pPr>
    <w:rPr>
      <w:rFonts w:ascii="Times New Roman" w:eastAsia="Times New Roman" w:hAnsi="Times New Roman" w:cs="Times New Roman"/>
      <w:sz w:val="32"/>
      <w:szCs w:val="32"/>
      <w:lang w:eastAsia="ru-RU"/>
    </w:rPr>
  </w:style>
  <w:style w:type="paragraph" w:styleId="3">
    <w:name w:val="heading 3"/>
    <w:basedOn w:val="a"/>
    <w:next w:val="a"/>
    <w:link w:val="30"/>
    <w:qFormat/>
    <w:rsid w:val="00A10964"/>
    <w:pPr>
      <w:keepNext/>
      <w:numPr>
        <w:ilvl w:val="2"/>
        <w:numId w:val="2"/>
      </w:numPr>
      <w:suppressAutoHyphens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val="ru-RU" w:eastAsia="zh-CN"/>
    </w:rPr>
  </w:style>
  <w:style w:type="paragraph" w:styleId="8">
    <w:name w:val="heading 8"/>
    <w:basedOn w:val="a"/>
    <w:next w:val="a"/>
    <w:link w:val="80"/>
    <w:qFormat/>
    <w:rsid w:val="00A10964"/>
    <w:pPr>
      <w:keepNext/>
      <w:numPr>
        <w:ilvl w:val="7"/>
        <w:numId w:val="2"/>
      </w:numPr>
      <w:suppressAutoHyphens/>
      <w:spacing w:before="360" w:after="360" w:line="240" w:lineRule="auto"/>
      <w:ind w:left="0" w:firstLine="720"/>
      <w:jc w:val="center"/>
      <w:outlineLvl w:val="7"/>
    </w:pPr>
    <w:rPr>
      <w:rFonts w:ascii="Times New Roman" w:eastAsia="Times New Roman" w:hAnsi="Times New Roman" w:cs="Times New Roman"/>
      <w:b/>
      <w:spacing w:val="60"/>
      <w:sz w:val="32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99"/>
    <w:rsid w:val="00826E7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rsid w:val="00653A1F"/>
  </w:style>
  <w:style w:type="character" w:customStyle="1" w:styleId="10">
    <w:name w:val="Заголовок 1 Знак"/>
    <w:basedOn w:val="a0"/>
    <w:link w:val="1"/>
    <w:rsid w:val="00A10964"/>
    <w:rPr>
      <w:rFonts w:ascii="Arial" w:eastAsia="Times New Roman" w:hAnsi="Arial" w:cs="Arial"/>
      <w:b/>
      <w:bCs/>
      <w:kern w:val="1"/>
      <w:sz w:val="32"/>
      <w:szCs w:val="32"/>
      <w:lang w:val="ru-RU" w:eastAsia="zh-CN"/>
    </w:rPr>
  </w:style>
  <w:style w:type="character" w:customStyle="1" w:styleId="20">
    <w:name w:val="Заголовок 2 Знак"/>
    <w:basedOn w:val="a0"/>
    <w:link w:val="2"/>
    <w:rsid w:val="00A10964"/>
    <w:rPr>
      <w:rFonts w:ascii="Times New Roman" w:eastAsia="Times New Roman" w:hAnsi="Times New Roman" w:cs="Times New Roman"/>
      <w:sz w:val="32"/>
      <w:szCs w:val="32"/>
      <w:lang w:eastAsia="ru-RU"/>
    </w:rPr>
  </w:style>
  <w:style w:type="character" w:customStyle="1" w:styleId="30">
    <w:name w:val="Заголовок 3 Знак"/>
    <w:basedOn w:val="a0"/>
    <w:link w:val="3"/>
    <w:rsid w:val="00A10964"/>
    <w:rPr>
      <w:rFonts w:ascii="Arial" w:eastAsia="Times New Roman" w:hAnsi="Arial" w:cs="Arial"/>
      <w:b/>
      <w:bCs/>
      <w:sz w:val="26"/>
      <w:szCs w:val="26"/>
      <w:lang w:val="ru-RU" w:eastAsia="zh-CN"/>
    </w:rPr>
  </w:style>
  <w:style w:type="character" w:customStyle="1" w:styleId="80">
    <w:name w:val="Заголовок 8 Знак"/>
    <w:basedOn w:val="a0"/>
    <w:link w:val="8"/>
    <w:rsid w:val="00A10964"/>
    <w:rPr>
      <w:rFonts w:ascii="Times New Roman" w:eastAsia="Times New Roman" w:hAnsi="Times New Roman" w:cs="Times New Roman"/>
      <w:b/>
      <w:spacing w:val="60"/>
      <w:sz w:val="32"/>
      <w:szCs w:val="20"/>
      <w:lang w:eastAsia="zh-CN"/>
    </w:rPr>
  </w:style>
  <w:style w:type="character" w:customStyle="1" w:styleId="WW8Num1z0">
    <w:name w:val="WW8Num1z0"/>
    <w:rsid w:val="00A10964"/>
    <w:rPr>
      <w:rFonts w:cs="Times New Roman"/>
    </w:rPr>
  </w:style>
  <w:style w:type="character" w:customStyle="1" w:styleId="WW8Num2z0">
    <w:name w:val="WW8Num2z0"/>
    <w:rsid w:val="00A10964"/>
    <w:rPr>
      <w:rFonts w:ascii="Times New Roman" w:eastAsia="Times New Roman" w:hAnsi="Times New Roman" w:cs="Times New Roman"/>
    </w:rPr>
  </w:style>
  <w:style w:type="character" w:customStyle="1" w:styleId="WW8Num2z2">
    <w:name w:val="WW8Num2z2"/>
    <w:rsid w:val="00A10964"/>
    <w:rPr>
      <w:rFonts w:ascii="Wingdings" w:hAnsi="Wingdings" w:cs="Wingdings"/>
    </w:rPr>
  </w:style>
  <w:style w:type="character" w:customStyle="1" w:styleId="WW8Num2z3">
    <w:name w:val="WW8Num2z3"/>
    <w:rsid w:val="00A10964"/>
    <w:rPr>
      <w:rFonts w:ascii="Symbol" w:hAnsi="Symbol" w:cs="Symbol"/>
    </w:rPr>
  </w:style>
  <w:style w:type="character" w:customStyle="1" w:styleId="WW8Num2z4">
    <w:name w:val="WW8Num2z4"/>
    <w:rsid w:val="00A10964"/>
    <w:rPr>
      <w:rFonts w:ascii="Courier New" w:hAnsi="Courier New" w:cs="Courier New"/>
    </w:rPr>
  </w:style>
  <w:style w:type="character" w:customStyle="1" w:styleId="WW8Num3z0">
    <w:name w:val="WW8Num3z0"/>
    <w:rsid w:val="00A10964"/>
    <w:rPr>
      <w:lang w:val="uk-UA"/>
    </w:rPr>
  </w:style>
  <w:style w:type="character" w:customStyle="1" w:styleId="WW8Num5z0">
    <w:name w:val="WW8Num5z0"/>
    <w:rsid w:val="00A10964"/>
    <w:rPr>
      <w:b w:val="0"/>
    </w:rPr>
  </w:style>
  <w:style w:type="character" w:customStyle="1" w:styleId="WW8Num5z1">
    <w:name w:val="WW8Num5z1"/>
    <w:rsid w:val="00A10964"/>
    <w:rPr>
      <w:rFonts w:ascii="Times New Roman" w:eastAsia="Times New Roman" w:hAnsi="Times New Roman" w:cs="Times New Roman"/>
    </w:rPr>
  </w:style>
  <w:style w:type="character" w:customStyle="1" w:styleId="11">
    <w:name w:val="Основной шрифт абзаца1"/>
    <w:rsid w:val="00A10964"/>
  </w:style>
  <w:style w:type="character" w:styleId="a4">
    <w:name w:val="page number"/>
    <w:basedOn w:val="11"/>
    <w:rsid w:val="00A10964"/>
  </w:style>
  <w:style w:type="paragraph" w:customStyle="1" w:styleId="a5">
    <w:name w:val="Заголовок"/>
    <w:basedOn w:val="a"/>
    <w:next w:val="a6"/>
    <w:rsid w:val="00A10964"/>
    <w:pPr>
      <w:suppressAutoHyphens/>
      <w:spacing w:after="0" w:line="240" w:lineRule="auto"/>
      <w:jc w:val="center"/>
    </w:pPr>
    <w:rPr>
      <w:rFonts w:ascii="Times New Roman" w:eastAsia="Times New Roman" w:hAnsi="Times New Roman" w:cs="Times New Roman"/>
      <w:b/>
      <w:sz w:val="28"/>
      <w:szCs w:val="20"/>
      <w:lang w:eastAsia="zh-CN"/>
    </w:rPr>
  </w:style>
  <w:style w:type="paragraph" w:styleId="a6">
    <w:name w:val="Body Text"/>
    <w:basedOn w:val="a"/>
    <w:link w:val="a7"/>
    <w:rsid w:val="00A10964"/>
    <w:pPr>
      <w:suppressAutoHyphens/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0"/>
      <w:lang w:eastAsia="zh-CN"/>
    </w:rPr>
  </w:style>
  <w:style w:type="character" w:customStyle="1" w:styleId="a7">
    <w:name w:val="Основной текст Знак"/>
    <w:basedOn w:val="a0"/>
    <w:link w:val="a6"/>
    <w:rsid w:val="00A10964"/>
    <w:rPr>
      <w:rFonts w:ascii="Times New Roman" w:eastAsia="Times New Roman" w:hAnsi="Times New Roman" w:cs="Times New Roman"/>
      <w:sz w:val="28"/>
      <w:szCs w:val="20"/>
      <w:lang w:eastAsia="zh-CN"/>
    </w:rPr>
  </w:style>
  <w:style w:type="paragraph" w:styleId="a8">
    <w:name w:val="List"/>
    <w:basedOn w:val="a6"/>
    <w:rsid w:val="00A10964"/>
    <w:rPr>
      <w:rFonts w:cs="Mangal"/>
    </w:rPr>
  </w:style>
  <w:style w:type="paragraph" w:styleId="a9">
    <w:name w:val="caption"/>
    <w:basedOn w:val="a"/>
    <w:qFormat/>
    <w:rsid w:val="00A10964"/>
    <w:pPr>
      <w:suppressLineNumbers/>
      <w:suppressAutoHyphens/>
      <w:spacing w:before="120" w:after="120" w:line="240" w:lineRule="auto"/>
    </w:pPr>
    <w:rPr>
      <w:rFonts w:ascii="Times New Roman" w:eastAsia="Times New Roman" w:hAnsi="Times New Roman" w:cs="Mangal"/>
      <w:i/>
      <w:iCs/>
      <w:sz w:val="24"/>
      <w:szCs w:val="24"/>
      <w:lang w:val="ru-RU" w:eastAsia="zh-CN"/>
    </w:rPr>
  </w:style>
  <w:style w:type="paragraph" w:customStyle="1" w:styleId="12">
    <w:name w:val="Указатель1"/>
    <w:basedOn w:val="a"/>
    <w:rsid w:val="00A10964"/>
    <w:pPr>
      <w:suppressLineNumbers/>
      <w:suppressAutoHyphens/>
      <w:spacing w:after="0" w:line="240" w:lineRule="auto"/>
    </w:pPr>
    <w:rPr>
      <w:rFonts w:ascii="Times New Roman" w:eastAsia="Times New Roman" w:hAnsi="Times New Roman" w:cs="Mangal"/>
      <w:sz w:val="24"/>
      <w:szCs w:val="24"/>
      <w:lang w:val="ru-RU" w:eastAsia="zh-CN"/>
    </w:rPr>
  </w:style>
  <w:style w:type="paragraph" w:styleId="aa">
    <w:name w:val="header"/>
    <w:basedOn w:val="a"/>
    <w:link w:val="ab"/>
    <w:rsid w:val="00A10964"/>
    <w:pPr>
      <w:tabs>
        <w:tab w:val="center" w:pos="4677"/>
        <w:tab w:val="right" w:pos="9355"/>
      </w:tabs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zh-CN"/>
    </w:rPr>
  </w:style>
  <w:style w:type="character" w:customStyle="1" w:styleId="ab">
    <w:name w:val="Верхний колонтитул Знак"/>
    <w:basedOn w:val="a0"/>
    <w:link w:val="aa"/>
    <w:rsid w:val="00A10964"/>
    <w:rPr>
      <w:rFonts w:ascii="Times New Roman" w:eastAsia="Times New Roman" w:hAnsi="Times New Roman" w:cs="Times New Roman"/>
      <w:sz w:val="24"/>
      <w:szCs w:val="24"/>
      <w:lang w:val="ru-RU" w:eastAsia="zh-CN"/>
    </w:rPr>
  </w:style>
  <w:style w:type="paragraph" w:styleId="ac">
    <w:name w:val="footer"/>
    <w:basedOn w:val="a"/>
    <w:link w:val="ad"/>
    <w:rsid w:val="00A10964"/>
    <w:pPr>
      <w:tabs>
        <w:tab w:val="center" w:pos="4677"/>
        <w:tab w:val="right" w:pos="9355"/>
      </w:tabs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zh-CN"/>
    </w:rPr>
  </w:style>
  <w:style w:type="character" w:customStyle="1" w:styleId="ad">
    <w:name w:val="Нижний колонтитул Знак"/>
    <w:basedOn w:val="a0"/>
    <w:link w:val="ac"/>
    <w:rsid w:val="00A10964"/>
    <w:rPr>
      <w:rFonts w:ascii="Times New Roman" w:eastAsia="Times New Roman" w:hAnsi="Times New Roman" w:cs="Times New Roman"/>
      <w:sz w:val="24"/>
      <w:szCs w:val="24"/>
      <w:lang w:val="ru-RU" w:eastAsia="zh-CN"/>
    </w:rPr>
  </w:style>
  <w:style w:type="paragraph" w:customStyle="1" w:styleId="21">
    <w:name w:val="Основной текст с отступом 21"/>
    <w:basedOn w:val="a"/>
    <w:rsid w:val="00A10964"/>
    <w:pPr>
      <w:suppressAutoHyphens/>
      <w:spacing w:after="120" w:line="480" w:lineRule="auto"/>
      <w:ind w:left="283"/>
    </w:pPr>
    <w:rPr>
      <w:rFonts w:ascii="Times New Roman" w:eastAsia="Times New Roman" w:hAnsi="Times New Roman" w:cs="Times New Roman"/>
      <w:sz w:val="20"/>
      <w:szCs w:val="20"/>
      <w:lang w:val="ru-RU" w:eastAsia="zh-CN"/>
    </w:rPr>
  </w:style>
  <w:style w:type="paragraph" w:customStyle="1" w:styleId="31">
    <w:name w:val="Основной текст с отступом 31"/>
    <w:basedOn w:val="a"/>
    <w:rsid w:val="00A10964"/>
    <w:pPr>
      <w:suppressAutoHyphens/>
      <w:spacing w:after="120" w:line="240" w:lineRule="auto"/>
      <w:ind w:left="283"/>
    </w:pPr>
    <w:rPr>
      <w:rFonts w:ascii="Times New Roman" w:eastAsia="Times New Roman" w:hAnsi="Times New Roman" w:cs="Times New Roman"/>
      <w:sz w:val="16"/>
      <w:szCs w:val="16"/>
      <w:lang w:val="ru-RU" w:eastAsia="zh-CN"/>
    </w:rPr>
  </w:style>
  <w:style w:type="paragraph" w:customStyle="1" w:styleId="210">
    <w:name w:val="Основной текст 21"/>
    <w:basedOn w:val="a"/>
    <w:rsid w:val="00A10964"/>
    <w:pPr>
      <w:suppressAutoHyphens/>
      <w:overflowPunct w:val="0"/>
      <w:autoSpaceDE w:val="0"/>
      <w:spacing w:after="120" w:line="240" w:lineRule="auto"/>
      <w:ind w:left="283"/>
      <w:textAlignment w:val="baseline"/>
    </w:pPr>
    <w:rPr>
      <w:rFonts w:ascii="Times New Roman CYR" w:eastAsia="Times New Roman" w:hAnsi="Times New Roman CYR" w:cs="Times New Roman CYR"/>
      <w:sz w:val="20"/>
      <w:szCs w:val="20"/>
      <w:lang w:val="ru-RU" w:eastAsia="zh-CN"/>
    </w:rPr>
  </w:style>
  <w:style w:type="paragraph" w:customStyle="1" w:styleId="13">
    <w:name w:val="Цитата1"/>
    <w:basedOn w:val="a"/>
    <w:rsid w:val="00A10964"/>
    <w:pPr>
      <w:suppressAutoHyphens/>
      <w:spacing w:after="0" w:line="240" w:lineRule="auto"/>
      <w:ind w:left="709" w:right="566" w:firstLine="425"/>
      <w:jc w:val="both"/>
    </w:pPr>
    <w:rPr>
      <w:rFonts w:ascii="Times New Roman" w:eastAsia="Times New Roman" w:hAnsi="Times New Roman" w:cs="Times New Roman"/>
      <w:sz w:val="24"/>
      <w:szCs w:val="20"/>
      <w:lang w:eastAsia="zh-CN"/>
    </w:rPr>
  </w:style>
  <w:style w:type="paragraph" w:styleId="ae">
    <w:name w:val="Body Text Indent"/>
    <w:basedOn w:val="a"/>
    <w:link w:val="af"/>
    <w:rsid w:val="00A10964"/>
    <w:pPr>
      <w:suppressAutoHyphens/>
      <w:spacing w:after="120" w:line="240" w:lineRule="auto"/>
      <w:ind w:left="283"/>
    </w:pPr>
    <w:rPr>
      <w:rFonts w:ascii="Times New Roman" w:eastAsia="Times New Roman" w:hAnsi="Times New Roman" w:cs="Times New Roman"/>
      <w:sz w:val="24"/>
      <w:szCs w:val="24"/>
      <w:lang w:val="ru-RU" w:eastAsia="zh-CN"/>
    </w:rPr>
  </w:style>
  <w:style w:type="character" w:customStyle="1" w:styleId="af">
    <w:name w:val="Основной текст с отступом Знак"/>
    <w:basedOn w:val="a0"/>
    <w:link w:val="ae"/>
    <w:rsid w:val="00A10964"/>
    <w:rPr>
      <w:rFonts w:ascii="Times New Roman" w:eastAsia="Times New Roman" w:hAnsi="Times New Roman" w:cs="Times New Roman"/>
      <w:sz w:val="24"/>
      <w:szCs w:val="24"/>
      <w:lang w:val="ru-RU" w:eastAsia="zh-CN"/>
    </w:rPr>
  </w:style>
  <w:style w:type="paragraph" w:customStyle="1" w:styleId="14">
    <w:name w:val="Текст1"/>
    <w:basedOn w:val="a"/>
    <w:rsid w:val="00A10964"/>
    <w:pPr>
      <w:suppressAutoHyphens/>
      <w:spacing w:after="0" w:line="240" w:lineRule="auto"/>
    </w:pPr>
    <w:rPr>
      <w:rFonts w:ascii="Courier New" w:eastAsia="Times New Roman" w:hAnsi="Courier New" w:cs="Courier New"/>
      <w:sz w:val="20"/>
      <w:szCs w:val="20"/>
      <w:lang w:val="ru-RU" w:eastAsia="zh-CN"/>
    </w:rPr>
  </w:style>
  <w:style w:type="paragraph" w:customStyle="1" w:styleId="Style2">
    <w:name w:val="Style2"/>
    <w:basedOn w:val="a"/>
    <w:rsid w:val="00A10964"/>
    <w:pPr>
      <w:widowControl w:val="0"/>
      <w:suppressAutoHyphens/>
      <w:autoSpaceDE w:val="0"/>
      <w:spacing w:after="0" w:line="408" w:lineRule="exact"/>
      <w:jc w:val="both"/>
    </w:pPr>
    <w:rPr>
      <w:rFonts w:ascii="Times New Roman" w:eastAsia="Times New Roman" w:hAnsi="Times New Roman" w:cs="Times New Roman"/>
      <w:sz w:val="24"/>
      <w:szCs w:val="24"/>
      <w:lang w:val="ru-RU" w:eastAsia="zh-CN"/>
    </w:rPr>
  </w:style>
  <w:style w:type="paragraph" w:styleId="af0">
    <w:name w:val="footnote text"/>
    <w:basedOn w:val="a"/>
    <w:link w:val="af1"/>
    <w:semiHidden/>
    <w:rsid w:val="00A1096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1">
    <w:name w:val="Текст сноски Знак"/>
    <w:basedOn w:val="a0"/>
    <w:link w:val="af0"/>
    <w:semiHidden/>
    <w:rsid w:val="00A1096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style1">
    <w:name w:val="style1"/>
    <w:basedOn w:val="a"/>
    <w:rsid w:val="00A1096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uk-UA"/>
    </w:rPr>
  </w:style>
  <w:style w:type="character" w:customStyle="1" w:styleId="hps">
    <w:name w:val="hps"/>
    <w:basedOn w:val="a0"/>
    <w:rsid w:val="00A10964"/>
  </w:style>
  <w:style w:type="character" w:customStyle="1" w:styleId="shorttext">
    <w:name w:val="short_text"/>
    <w:basedOn w:val="a0"/>
    <w:rsid w:val="00A10964"/>
  </w:style>
  <w:style w:type="paragraph" w:styleId="af2">
    <w:name w:val="List Paragraph"/>
    <w:basedOn w:val="a"/>
    <w:uiPriority w:val="34"/>
    <w:qFormat/>
    <w:rsid w:val="00A10964"/>
    <w:pPr>
      <w:widowControl w:val="0"/>
      <w:autoSpaceDE w:val="0"/>
      <w:autoSpaceDN w:val="0"/>
      <w:adjustRightInd w:val="0"/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af3">
    <w:name w:val="Normal (Web)"/>
    <w:basedOn w:val="a"/>
    <w:uiPriority w:val="99"/>
    <w:unhideWhenUsed/>
    <w:rsid w:val="00A1096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styleId="af4">
    <w:name w:val="Emphasis"/>
    <w:basedOn w:val="a0"/>
    <w:uiPriority w:val="20"/>
    <w:qFormat/>
    <w:rsid w:val="00A10964"/>
    <w:rPr>
      <w:i/>
      <w:iCs/>
    </w:rPr>
  </w:style>
  <w:style w:type="character" w:styleId="af5">
    <w:name w:val="Strong"/>
    <w:basedOn w:val="a0"/>
    <w:uiPriority w:val="22"/>
    <w:qFormat/>
    <w:rsid w:val="00A10964"/>
    <w:rPr>
      <w:b/>
      <w:bCs/>
    </w:rPr>
  </w:style>
  <w:style w:type="paragraph" w:styleId="af6">
    <w:name w:val="Balloon Text"/>
    <w:basedOn w:val="a"/>
    <w:link w:val="af7"/>
    <w:uiPriority w:val="99"/>
    <w:unhideWhenUsed/>
    <w:rsid w:val="00A10964"/>
    <w:pPr>
      <w:spacing w:after="0" w:line="240" w:lineRule="auto"/>
    </w:pPr>
    <w:rPr>
      <w:rFonts w:ascii="Tahoma" w:eastAsia="Times New Roman" w:hAnsi="Tahoma" w:cs="Tahoma"/>
      <w:sz w:val="16"/>
      <w:szCs w:val="16"/>
      <w:lang w:val="ru-RU" w:eastAsia="ru-RU"/>
    </w:rPr>
  </w:style>
  <w:style w:type="character" w:customStyle="1" w:styleId="af7">
    <w:name w:val="Текст выноски Знак"/>
    <w:basedOn w:val="a0"/>
    <w:link w:val="af6"/>
    <w:uiPriority w:val="99"/>
    <w:rsid w:val="00A10964"/>
    <w:rPr>
      <w:rFonts w:ascii="Tahoma" w:eastAsia="Times New Roman" w:hAnsi="Tahoma" w:cs="Tahoma"/>
      <w:sz w:val="16"/>
      <w:szCs w:val="16"/>
      <w:lang w:val="ru-RU" w:eastAsia="ru-RU"/>
    </w:rPr>
  </w:style>
  <w:style w:type="character" w:customStyle="1" w:styleId="toctext">
    <w:name w:val="toctext"/>
    <w:basedOn w:val="a0"/>
    <w:rsid w:val="00A10964"/>
  </w:style>
  <w:style w:type="character" w:styleId="af8">
    <w:name w:val="Hyperlink"/>
    <w:basedOn w:val="a0"/>
    <w:uiPriority w:val="99"/>
    <w:unhideWhenUsed/>
    <w:rsid w:val="00A10964"/>
    <w:rPr>
      <w:color w:val="0000FF"/>
      <w:u w:val="single"/>
    </w:rPr>
  </w:style>
  <w:style w:type="character" w:styleId="af9">
    <w:name w:val="FollowedHyperlink"/>
    <w:basedOn w:val="a0"/>
    <w:uiPriority w:val="99"/>
    <w:unhideWhenUsed/>
    <w:rsid w:val="00A10964"/>
    <w:rPr>
      <w:color w:val="800080"/>
      <w:u w:val="single"/>
    </w:rPr>
  </w:style>
  <w:style w:type="paragraph" w:styleId="afa">
    <w:name w:val="Body Text First Indent"/>
    <w:basedOn w:val="a6"/>
    <w:link w:val="afb"/>
    <w:rsid w:val="00A10964"/>
    <w:pPr>
      <w:suppressAutoHyphens w:val="0"/>
      <w:spacing w:after="120"/>
      <w:ind w:firstLine="210"/>
      <w:jc w:val="left"/>
    </w:pPr>
    <w:rPr>
      <w:sz w:val="24"/>
      <w:szCs w:val="24"/>
      <w:lang w:val="en-US" w:eastAsia="ru-RU"/>
    </w:rPr>
  </w:style>
  <w:style w:type="character" w:customStyle="1" w:styleId="afb">
    <w:name w:val="Красная строка Знак"/>
    <w:basedOn w:val="a7"/>
    <w:link w:val="afa"/>
    <w:rsid w:val="00A10964"/>
    <w:rPr>
      <w:sz w:val="24"/>
      <w:szCs w:val="24"/>
      <w:lang w:val="en-US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2459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wmf"/><Relationship Id="rId21" Type="http://schemas.openxmlformats.org/officeDocument/2006/relationships/oleObject" Target="embeddings/oleObject8.bin"/><Relationship Id="rId34" Type="http://schemas.openxmlformats.org/officeDocument/2006/relationships/image" Target="media/image16.wmf"/><Relationship Id="rId42" Type="http://schemas.openxmlformats.org/officeDocument/2006/relationships/image" Target="media/image20.wmf"/><Relationship Id="rId47" Type="http://schemas.openxmlformats.org/officeDocument/2006/relationships/oleObject" Target="embeddings/oleObject21.bin"/><Relationship Id="rId50" Type="http://schemas.openxmlformats.org/officeDocument/2006/relationships/image" Target="media/image24.wmf"/><Relationship Id="rId55" Type="http://schemas.openxmlformats.org/officeDocument/2006/relationships/oleObject" Target="embeddings/oleObject25.bin"/><Relationship Id="rId63" Type="http://schemas.openxmlformats.org/officeDocument/2006/relationships/image" Target="media/image31.wmf"/><Relationship Id="rId68" Type="http://schemas.openxmlformats.org/officeDocument/2006/relationships/oleObject" Target="embeddings/oleObject31.bin"/><Relationship Id="rId76" Type="http://schemas.openxmlformats.org/officeDocument/2006/relationships/image" Target="media/image38.wmf"/><Relationship Id="rId84" Type="http://schemas.openxmlformats.org/officeDocument/2006/relationships/oleObject" Target="embeddings/oleObject39.bin"/><Relationship Id="rId89" Type="http://schemas.openxmlformats.org/officeDocument/2006/relationships/image" Target="media/image44.emf"/><Relationship Id="rId97" Type="http://schemas.openxmlformats.org/officeDocument/2006/relationships/oleObject" Target="embeddings/oleObject43.bin"/><Relationship Id="rId7" Type="http://schemas.openxmlformats.org/officeDocument/2006/relationships/image" Target="media/image2.wmf"/><Relationship Id="rId71" Type="http://schemas.openxmlformats.org/officeDocument/2006/relationships/oleObject" Target="embeddings/oleObject32.bin"/><Relationship Id="rId92" Type="http://schemas.openxmlformats.org/officeDocument/2006/relationships/image" Target="media/image47.e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oleObject" Target="embeddings/oleObject12.bin"/><Relationship Id="rId11" Type="http://schemas.openxmlformats.org/officeDocument/2006/relationships/image" Target="media/image4.wmf"/><Relationship Id="rId24" Type="http://schemas.openxmlformats.org/officeDocument/2006/relationships/image" Target="media/image11.wmf"/><Relationship Id="rId32" Type="http://schemas.openxmlformats.org/officeDocument/2006/relationships/image" Target="media/image15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9.wmf"/><Relationship Id="rId45" Type="http://schemas.openxmlformats.org/officeDocument/2006/relationships/oleObject" Target="embeddings/oleObject20.bin"/><Relationship Id="rId53" Type="http://schemas.openxmlformats.org/officeDocument/2006/relationships/oleObject" Target="embeddings/oleObject24.bin"/><Relationship Id="rId58" Type="http://schemas.openxmlformats.org/officeDocument/2006/relationships/oleObject" Target="embeddings/oleObject26.bin"/><Relationship Id="rId66" Type="http://schemas.openxmlformats.org/officeDocument/2006/relationships/oleObject" Target="embeddings/oleObject30.bin"/><Relationship Id="rId74" Type="http://schemas.openxmlformats.org/officeDocument/2006/relationships/image" Target="media/image37.wmf"/><Relationship Id="rId79" Type="http://schemas.openxmlformats.org/officeDocument/2006/relationships/image" Target="media/image39.emf"/><Relationship Id="rId87" Type="http://schemas.openxmlformats.org/officeDocument/2006/relationships/image" Target="media/image43.wmf"/><Relationship Id="rId5" Type="http://schemas.openxmlformats.org/officeDocument/2006/relationships/image" Target="media/image1.wmf"/><Relationship Id="rId61" Type="http://schemas.openxmlformats.org/officeDocument/2006/relationships/image" Target="media/image30.wmf"/><Relationship Id="rId82" Type="http://schemas.openxmlformats.org/officeDocument/2006/relationships/oleObject" Target="embeddings/oleObject38.bin"/><Relationship Id="rId90" Type="http://schemas.openxmlformats.org/officeDocument/2006/relationships/image" Target="media/image45.emf"/><Relationship Id="rId95" Type="http://schemas.openxmlformats.org/officeDocument/2006/relationships/oleObject" Target="embeddings/oleObject42.bin"/><Relationship Id="rId19" Type="http://schemas.openxmlformats.org/officeDocument/2006/relationships/image" Target="media/image8.emf"/><Relationship Id="rId14" Type="http://schemas.openxmlformats.org/officeDocument/2006/relationships/oleObject" Target="embeddings/oleObject5.bin"/><Relationship Id="rId22" Type="http://schemas.openxmlformats.org/officeDocument/2006/relationships/image" Target="media/image10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4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3.wmf"/><Relationship Id="rId56" Type="http://schemas.openxmlformats.org/officeDocument/2006/relationships/image" Target="media/image27.png"/><Relationship Id="rId64" Type="http://schemas.openxmlformats.org/officeDocument/2006/relationships/oleObject" Target="embeddings/oleObject29.bin"/><Relationship Id="rId69" Type="http://schemas.openxmlformats.org/officeDocument/2006/relationships/image" Target="media/image34.png"/><Relationship Id="rId77" Type="http://schemas.openxmlformats.org/officeDocument/2006/relationships/oleObject" Target="embeddings/oleObject35.bin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3.bin"/><Relationship Id="rId72" Type="http://schemas.openxmlformats.org/officeDocument/2006/relationships/image" Target="media/image36.emf"/><Relationship Id="rId80" Type="http://schemas.openxmlformats.org/officeDocument/2006/relationships/oleObject" Target="embeddings/oleObject37.bin"/><Relationship Id="rId85" Type="http://schemas.openxmlformats.org/officeDocument/2006/relationships/image" Target="media/image42.wmf"/><Relationship Id="rId93" Type="http://schemas.openxmlformats.org/officeDocument/2006/relationships/image" Target="media/image48.emf"/><Relationship Id="rId98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8.wmf"/><Relationship Id="rId46" Type="http://schemas.openxmlformats.org/officeDocument/2006/relationships/image" Target="media/image22.wmf"/><Relationship Id="rId59" Type="http://schemas.openxmlformats.org/officeDocument/2006/relationships/image" Target="media/image29.wmf"/><Relationship Id="rId67" Type="http://schemas.openxmlformats.org/officeDocument/2006/relationships/image" Target="media/image33.wmf"/><Relationship Id="rId20" Type="http://schemas.openxmlformats.org/officeDocument/2006/relationships/image" Target="media/image9.wmf"/><Relationship Id="rId41" Type="http://schemas.openxmlformats.org/officeDocument/2006/relationships/oleObject" Target="embeddings/oleObject18.bin"/><Relationship Id="rId54" Type="http://schemas.openxmlformats.org/officeDocument/2006/relationships/image" Target="media/image26.wmf"/><Relationship Id="rId62" Type="http://schemas.openxmlformats.org/officeDocument/2006/relationships/oleObject" Target="embeddings/oleObject28.bin"/><Relationship Id="rId70" Type="http://schemas.openxmlformats.org/officeDocument/2006/relationships/image" Target="media/image35.emf"/><Relationship Id="rId75" Type="http://schemas.openxmlformats.org/officeDocument/2006/relationships/oleObject" Target="embeddings/oleObject34.bin"/><Relationship Id="rId83" Type="http://schemas.openxmlformats.org/officeDocument/2006/relationships/image" Target="media/image41.wmf"/><Relationship Id="rId88" Type="http://schemas.openxmlformats.org/officeDocument/2006/relationships/oleObject" Target="embeddings/oleObject41.bin"/><Relationship Id="rId91" Type="http://schemas.openxmlformats.org/officeDocument/2006/relationships/image" Target="media/image46.emf"/><Relationship Id="rId96" Type="http://schemas.openxmlformats.org/officeDocument/2006/relationships/image" Target="media/image50.e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image" Target="media/image6.wmf"/><Relationship Id="rId23" Type="http://schemas.openxmlformats.org/officeDocument/2006/relationships/oleObject" Target="embeddings/oleObject9.bin"/><Relationship Id="rId28" Type="http://schemas.openxmlformats.org/officeDocument/2006/relationships/image" Target="media/image13.wmf"/><Relationship Id="rId36" Type="http://schemas.openxmlformats.org/officeDocument/2006/relationships/image" Target="media/image17.wmf"/><Relationship Id="rId49" Type="http://schemas.openxmlformats.org/officeDocument/2006/relationships/oleObject" Target="embeddings/oleObject22.bin"/><Relationship Id="rId57" Type="http://schemas.openxmlformats.org/officeDocument/2006/relationships/image" Target="media/image28.wmf"/><Relationship Id="rId10" Type="http://schemas.openxmlformats.org/officeDocument/2006/relationships/oleObject" Target="embeddings/oleObject3.bin"/><Relationship Id="rId31" Type="http://schemas.openxmlformats.org/officeDocument/2006/relationships/oleObject" Target="embeddings/oleObject13.bin"/><Relationship Id="rId44" Type="http://schemas.openxmlformats.org/officeDocument/2006/relationships/image" Target="media/image21.wmf"/><Relationship Id="rId52" Type="http://schemas.openxmlformats.org/officeDocument/2006/relationships/image" Target="media/image25.wmf"/><Relationship Id="rId60" Type="http://schemas.openxmlformats.org/officeDocument/2006/relationships/oleObject" Target="embeddings/oleObject27.bin"/><Relationship Id="rId65" Type="http://schemas.openxmlformats.org/officeDocument/2006/relationships/image" Target="media/image32.wmf"/><Relationship Id="rId73" Type="http://schemas.openxmlformats.org/officeDocument/2006/relationships/oleObject" Target="embeddings/oleObject33.bin"/><Relationship Id="rId78" Type="http://schemas.openxmlformats.org/officeDocument/2006/relationships/oleObject" Target="embeddings/oleObject36.bin"/><Relationship Id="rId81" Type="http://schemas.openxmlformats.org/officeDocument/2006/relationships/image" Target="media/image40.wmf"/><Relationship Id="rId86" Type="http://schemas.openxmlformats.org/officeDocument/2006/relationships/oleObject" Target="embeddings/oleObject40.bin"/><Relationship Id="rId94" Type="http://schemas.openxmlformats.org/officeDocument/2006/relationships/image" Target="media/image49.emf"/><Relationship Id="rId9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9" Type="http://schemas.openxmlformats.org/officeDocument/2006/relationships/oleObject" Target="embeddings/oleObject17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6</Pages>
  <Words>2723</Words>
  <Characters>15522</Characters>
  <Application>Microsoft Office Word</Application>
  <DocSecurity>0</DocSecurity>
  <Lines>129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1820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Бенедицький</dc:creator>
  <cp:lastModifiedBy>Пользователь Windows</cp:lastModifiedBy>
  <cp:revision>11</cp:revision>
  <dcterms:created xsi:type="dcterms:W3CDTF">2018-11-02T08:27:00Z</dcterms:created>
  <dcterms:modified xsi:type="dcterms:W3CDTF">2020-04-14T17:06:00Z</dcterms:modified>
</cp:coreProperties>
</file>